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F9733F"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0AFB115A"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434B0F" w:rsidRPr="00434B0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64D1C71C"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51E5F" w:rsidRPr="00751E5F">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00D13DD5" w:rsidR="002D5DDE" w:rsidRDefault="00434B0F" w:rsidP="0093452C">
      <w:pPr>
        <w:pStyle w:val="12"/>
        <w:spacing w:beforeLines="100" w:before="312"/>
        <w:outlineLvl w:val="9"/>
      </w:pPr>
      <w:bookmarkStart w:id="0" w:name="_Hlk42471476"/>
      <w:r w:rsidRPr="00434B0F">
        <w:rPr>
          <w:i/>
        </w:rPr>
        <w:lastRenderedPageBreak/>
        <w:t>S</w:t>
      </w:r>
      <w:r w:rsidR="002D5DDE" w:rsidRPr="00FD6650">
        <w:t>-PARAMETERS-BASED</w:t>
      </w:r>
      <w:bookmarkEnd w:id="0"/>
      <w:r w:rsidR="002D5DDE" w:rsidRPr="00FD6650">
        <w:t xml:space="preserve"> </w:t>
      </w:r>
      <w:r w:rsidR="002D5DDE" w:rsidRPr="0003349C">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3766618C"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51E5F" w:rsidRPr="00751E5F">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51E5F" w:rsidRPr="00751E5F">
        <w:rPr>
          <w:i/>
        </w:rPr>
        <w:t>RLGC</w:t>
      </w:r>
      <w:r w:rsidR="008F61D2">
        <w:t xml:space="preserve"> model </w:t>
      </w:r>
      <w:r w:rsidR="008F61D2" w:rsidRPr="008F61D2">
        <w:t xml:space="preserve">can be done either experimentally through </w:t>
      </w:r>
      <w:r w:rsidR="003837E1" w:rsidRPr="003837E1">
        <w:t xml:space="preserve">measured </w:t>
      </w:r>
      <w:r w:rsidR="00434B0F" w:rsidRPr="00434B0F">
        <w:rPr>
          <w:i/>
        </w:rPr>
        <w:t>S</w:t>
      </w:r>
      <w:r w:rsidR="003473D4">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4754437" w:rsidR="00011115" w:rsidRDefault="00B50396" w:rsidP="005F2619">
      <w:r>
        <w:t xml:space="preserve">The research topic of this </w:t>
      </w:r>
      <w:bookmarkStart w:id="2" w:name="_Hlk42471535"/>
      <w:r w:rsidR="00581735">
        <w:t>thesis</w:t>
      </w:r>
      <w:r>
        <w:t xml:space="preserve"> </w:t>
      </w:r>
      <w:bookmarkEnd w:id="2"/>
      <w:r>
        <w:t xml:space="preserve">is </w:t>
      </w:r>
      <w:r w:rsidR="00292165">
        <w:t>the extraction method</w:t>
      </w:r>
      <w:r w:rsidR="00292165" w:rsidRPr="00EE7B83">
        <w:rPr>
          <w:i/>
        </w:rPr>
        <w:t xml:space="preserve"> </w:t>
      </w:r>
      <w:r w:rsidR="00292165" w:rsidRPr="00F44A08">
        <w:t>of</w:t>
      </w:r>
      <w:r w:rsidR="00292165">
        <w:rPr>
          <w:rFonts w:hint="eastAsia"/>
          <w:i/>
        </w:rPr>
        <w:t xml:space="preserve"> </w:t>
      </w:r>
      <w:r w:rsidR="00292165" w:rsidRPr="00740E38">
        <w:rPr>
          <w:i/>
        </w:rPr>
        <w:t>RLGC</w:t>
      </w:r>
      <w:r w:rsidR="00292165">
        <w:t xml:space="preserve"> </w:t>
      </w:r>
      <w:r w:rsidR="00292165">
        <w:rPr>
          <w:rFonts w:hint="eastAsia"/>
        </w:rPr>
        <w:t xml:space="preserve">of </w:t>
      </w:r>
      <w:r w:rsidR="00292165">
        <w:t xml:space="preserve">transmission lines </w:t>
      </w:r>
      <w:r w:rsidR="00292165" w:rsidRPr="00F44A08">
        <w:t>from</w:t>
      </w:r>
      <w:r w:rsidR="00292165">
        <w:rPr>
          <w:rFonts w:hint="eastAsia"/>
          <w:i/>
        </w:rPr>
        <w:t xml:space="preserve"> </w:t>
      </w:r>
      <w:r w:rsidR="00292165" w:rsidRPr="001D147F">
        <w:rPr>
          <w:i/>
        </w:rPr>
        <w:t>S</w:t>
      </w:r>
      <w:r w:rsidR="00292165">
        <w:rPr>
          <w:rFonts w:hint="eastAsia"/>
        </w:rPr>
        <w:t xml:space="preserve"> </w:t>
      </w:r>
      <w:r w:rsidR="00292165"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434B0F" w:rsidRPr="00434B0F">
        <w:rPr>
          <w:i/>
        </w:rPr>
        <w:t>S</w:t>
      </w:r>
      <w:r w:rsidR="003473D4">
        <w:t xml:space="preserve"> parameters</w:t>
      </w:r>
      <w:r w:rsidR="00680CB8" w:rsidRPr="00680CB8">
        <w:t xml:space="preserve"> to transmission</w:t>
      </w:r>
      <w:r w:rsidR="00680CB8">
        <w:t>-</w:t>
      </w:r>
      <w:r w:rsidR="00680CB8" w:rsidRPr="00680CB8">
        <w:t>line parameter</w:t>
      </w:r>
      <w:r w:rsidR="003473D4">
        <w:t>s</w:t>
      </w:r>
      <w:r w:rsidR="00680CB8" w:rsidRPr="00680CB8">
        <w:t xml:space="preserve">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434B0F" w:rsidRPr="00434B0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51E5F" w:rsidRPr="00751E5F">
        <w:rPr>
          <w:i/>
        </w:rPr>
        <w:t>RLGC</w:t>
      </w:r>
      <w:r w:rsidR="00EB38B1">
        <w:t xml:space="preserve"> </w:t>
      </w:r>
      <w:r w:rsidR="00EB38B1" w:rsidRPr="00EB38B1">
        <w:t xml:space="preserve">parameters from </w:t>
      </w:r>
      <w:r w:rsidR="00EB38B1">
        <w:t xml:space="preserve">the </w:t>
      </w:r>
      <w:r w:rsidR="00434B0F" w:rsidRPr="00434B0F">
        <w:rPr>
          <w:i/>
        </w:rPr>
        <w:t>S</w:t>
      </w:r>
      <w:r w:rsidR="003473D4">
        <w:t xml:space="preserve"> parameter</w:t>
      </w:r>
      <w:r w:rsidR="003837E1">
        <w:t>s</w:t>
      </w:r>
      <w:r w:rsidR="00EB38B1">
        <w:t xml:space="preserve"> representation of a quasi-TEM multi-conductor </w:t>
      </w:r>
      <w:r w:rsidR="00EB38B1" w:rsidRPr="00EB38B1">
        <w:t>transmission line.</w:t>
      </w:r>
    </w:p>
    <w:p w14:paraId="5032B25C" w14:textId="7D13B6A4"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434B0F" w:rsidRPr="00434B0F">
        <w:rPr>
          <w:i/>
        </w:rPr>
        <w:t>S</w:t>
      </w:r>
      <w:r w:rsidR="003473D4">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51E5F" w:rsidRPr="00751E5F">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0CF62C93"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1</w:t>
        </w:r>
        <w:r w:rsidR="00794FC4" w:rsidRPr="00F07AE3">
          <w:rPr>
            <w:rFonts w:cs="Times New Roman"/>
            <w:webHidden/>
            <w:sz w:val="21"/>
            <w:szCs w:val="21"/>
          </w:rPr>
          <w:fldChar w:fldCharType="end"/>
        </w:r>
      </w:hyperlink>
    </w:p>
    <w:p w14:paraId="4F50D745" w14:textId="47045F31" w:rsidR="00794FC4" w:rsidRPr="00F07AE3" w:rsidRDefault="00F9733F">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B5F5113" w14:textId="50835008" w:rsidR="00794FC4" w:rsidRPr="00F07AE3" w:rsidRDefault="00F9733F">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42B62C08" w14:textId="5E71FA57" w:rsidR="00794FC4" w:rsidRPr="00F07AE3" w:rsidRDefault="00F9733F">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1C3F88F" w14:textId="227C9797" w:rsidR="00794FC4" w:rsidRPr="00F07AE3" w:rsidRDefault="00F9733F">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362374FE" w14:textId="71C252DD" w:rsidR="00794FC4" w:rsidRPr="00F07AE3" w:rsidRDefault="00F9733F">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094C1576" w14:textId="44E4A99C" w:rsidR="00794FC4" w:rsidRPr="00F07AE3" w:rsidRDefault="00F9733F">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46DFF388" w14:textId="56615FB4" w:rsidR="00794FC4" w:rsidRPr="00F07AE3" w:rsidRDefault="00F9733F">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w:t>
        </w:r>
        <w:r w:rsidR="00794FC4" w:rsidRPr="00F07AE3">
          <w:rPr>
            <w:rFonts w:cs="Times New Roman"/>
            <w:noProof/>
            <w:webHidden/>
            <w:szCs w:val="21"/>
          </w:rPr>
          <w:fldChar w:fldCharType="end"/>
        </w:r>
      </w:hyperlink>
    </w:p>
    <w:p w14:paraId="188E93EE" w14:textId="777BD25B" w:rsidR="00794FC4" w:rsidRPr="00F07AE3" w:rsidRDefault="00F9733F">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w:t>
        </w:r>
        <w:r w:rsidR="00794FC4" w:rsidRPr="00F07AE3">
          <w:rPr>
            <w:rFonts w:cs="Times New Roman"/>
            <w:noProof/>
            <w:webHidden/>
            <w:szCs w:val="21"/>
          </w:rPr>
          <w:fldChar w:fldCharType="end"/>
        </w:r>
      </w:hyperlink>
    </w:p>
    <w:p w14:paraId="30CDDE0A" w14:textId="4C66A10F" w:rsidR="00794FC4" w:rsidRPr="00F07AE3" w:rsidRDefault="00F9733F">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6</w:t>
        </w:r>
        <w:r w:rsidR="00794FC4" w:rsidRPr="00F07AE3">
          <w:rPr>
            <w:rFonts w:cs="Times New Roman"/>
            <w:noProof/>
            <w:webHidden/>
            <w:szCs w:val="21"/>
          </w:rPr>
          <w:fldChar w:fldCharType="end"/>
        </w:r>
      </w:hyperlink>
    </w:p>
    <w:p w14:paraId="64CBF189" w14:textId="0BF81ADD" w:rsidR="00794FC4" w:rsidRPr="00F07AE3" w:rsidRDefault="00F9733F">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7</w:t>
        </w:r>
        <w:r w:rsidR="00794FC4" w:rsidRPr="00F07AE3">
          <w:rPr>
            <w:rFonts w:cs="Times New Roman"/>
            <w:webHidden/>
            <w:sz w:val="21"/>
            <w:szCs w:val="21"/>
          </w:rPr>
          <w:fldChar w:fldCharType="end"/>
        </w:r>
      </w:hyperlink>
    </w:p>
    <w:p w14:paraId="7EFDEEAE" w14:textId="3DFBCB36" w:rsidR="00794FC4" w:rsidRPr="00F07AE3" w:rsidRDefault="00F9733F">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6EBA8836" w14:textId="12536734" w:rsidR="00794FC4" w:rsidRPr="00F07AE3" w:rsidRDefault="00F9733F">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05087B54" w14:textId="4EC42A6B" w:rsidR="00794FC4" w:rsidRPr="00F07AE3" w:rsidRDefault="00F9733F">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316FF4CC" w14:textId="419A905F" w:rsidR="00794FC4" w:rsidRPr="00F07AE3" w:rsidRDefault="00F9733F">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2F0F0130" w14:textId="091C8E25" w:rsidR="00794FC4" w:rsidRPr="00F07AE3" w:rsidRDefault="00F9733F">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6DAD686D" w14:textId="554301A9" w:rsidR="00794FC4" w:rsidRPr="00F07AE3" w:rsidRDefault="00F9733F">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308BFD35" w14:textId="4E0E8E08" w:rsidR="00794FC4" w:rsidRPr="00F07AE3" w:rsidRDefault="00F9733F">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3</w:t>
        </w:r>
        <w:r w:rsidR="00794FC4" w:rsidRPr="00F07AE3">
          <w:rPr>
            <w:rFonts w:cs="Times New Roman"/>
            <w:noProof/>
            <w:webHidden/>
            <w:szCs w:val="21"/>
          </w:rPr>
          <w:fldChar w:fldCharType="end"/>
        </w:r>
      </w:hyperlink>
    </w:p>
    <w:p w14:paraId="057DAB68" w14:textId="027FA656" w:rsidR="00794FC4" w:rsidRPr="00F07AE3" w:rsidRDefault="00F9733F">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4</w:t>
        </w:r>
        <w:r w:rsidR="00794FC4" w:rsidRPr="00F07AE3">
          <w:rPr>
            <w:rFonts w:cs="Times New Roman"/>
            <w:noProof/>
            <w:webHidden/>
            <w:szCs w:val="21"/>
          </w:rPr>
          <w:fldChar w:fldCharType="end"/>
        </w:r>
      </w:hyperlink>
    </w:p>
    <w:p w14:paraId="41255D65" w14:textId="4A829AEB" w:rsidR="00794FC4" w:rsidRPr="00F07AE3" w:rsidRDefault="00F9733F">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517CB066" w14:textId="713F756C" w:rsidR="00794FC4" w:rsidRPr="00F07AE3" w:rsidRDefault="00F9733F">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3788288C" w14:textId="58B1CCC3" w:rsidR="00794FC4" w:rsidRPr="00F07AE3" w:rsidRDefault="00F9733F">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D88677C" w14:textId="53E8F407" w:rsidR="00794FC4" w:rsidRPr="00F07AE3" w:rsidRDefault="00F9733F">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4F6FE13" w14:textId="6B09AFBE" w:rsidR="00794FC4" w:rsidRPr="00F07AE3" w:rsidRDefault="00F9733F">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27E0CD3" w14:textId="6193CE21" w:rsidR="00794FC4" w:rsidRPr="00F07AE3" w:rsidRDefault="00F9733F">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78BEC01C" w14:textId="075A607A" w:rsidR="00794FC4" w:rsidRPr="00F07AE3" w:rsidRDefault="00F9733F">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8DCDA9F" w14:textId="301ED4C7" w:rsidR="00794FC4" w:rsidRPr="00F07AE3" w:rsidRDefault="00F9733F">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9</w:t>
        </w:r>
        <w:r w:rsidR="00794FC4" w:rsidRPr="00F07AE3">
          <w:rPr>
            <w:rFonts w:cs="Times New Roman"/>
            <w:noProof/>
            <w:webHidden/>
            <w:szCs w:val="21"/>
          </w:rPr>
          <w:fldChar w:fldCharType="end"/>
        </w:r>
      </w:hyperlink>
    </w:p>
    <w:p w14:paraId="5BBBE7B1" w14:textId="063495A1" w:rsidR="00794FC4" w:rsidRPr="00F07AE3" w:rsidRDefault="00F9733F">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2</w:t>
        </w:r>
        <w:r w:rsidR="00794FC4" w:rsidRPr="00F07AE3">
          <w:rPr>
            <w:rFonts w:cs="Times New Roman"/>
            <w:noProof/>
            <w:webHidden/>
            <w:szCs w:val="21"/>
          </w:rPr>
          <w:fldChar w:fldCharType="end"/>
        </w:r>
      </w:hyperlink>
    </w:p>
    <w:p w14:paraId="52B45AA6" w14:textId="4D1CE328" w:rsidR="00794FC4" w:rsidRPr="00F07AE3" w:rsidRDefault="00F9733F">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4</w:t>
        </w:r>
        <w:r w:rsidR="00794FC4" w:rsidRPr="00F07AE3">
          <w:rPr>
            <w:rFonts w:cs="Times New Roman"/>
            <w:noProof/>
            <w:webHidden/>
            <w:szCs w:val="21"/>
          </w:rPr>
          <w:fldChar w:fldCharType="end"/>
        </w:r>
      </w:hyperlink>
    </w:p>
    <w:p w14:paraId="6C067AFA" w14:textId="7C39DF4C" w:rsidR="00794FC4" w:rsidRPr="00F07AE3" w:rsidRDefault="00F9733F">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25</w:t>
        </w:r>
        <w:r w:rsidR="00794FC4" w:rsidRPr="00F07AE3">
          <w:rPr>
            <w:rFonts w:cs="Times New Roman"/>
            <w:webHidden/>
            <w:sz w:val="21"/>
            <w:szCs w:val="21"/>
          </w:rPr>
          <w:fldChar w:fldCharType="end"/>
        </w:r>
      </w:hyperlink>
    </w:p>
    <w:p w14:paraId="4FA8BF82" w14:textId="34E715A8" w:rsidR="00794FC4" w:rsidRPr="00F07AE3" w:rsidRDefault="00F9733F">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5</w:t>
        </w:r>
        <w:r w:rsidR="00794FC4" w:rsidRPr="00F07AE3">
          <w:rPr>
            <w:rFonts w:cs="Times New Roman"/>
            <w:noProof/>
            <w:webHidden/>
            <w:szCs w:val="21"/>
          </w:rPr>
          <w:fldChar w:fldCharType="end"/>
        </w:r>
      </w:hyperlink>
    </w:p>
    <w:p w14:paraId="17C7AD47" w14:textId="6A771754" w:rsidR="00794FC4" w:rsidRPr="00F07AE3" w:rsidRDefault="00F9733F">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6</w:t>
        </w:r>
        <w:r w:rsidR="00794FC4" w:rsidRPr="00F07AE3">
          <w:rPr>
            <w:rFonts w:cs="Times New Roman"/>
            <w:noProof/>
            <w:webHidden/>
            <w:szCs w:val="21"/>
          </w:rPr>
          <w:fldChar w:fldCharType="end"/>
        </w:r>
      </w:hyperlink>
    </w:p>
    <w:p w14:paraId="624F4878" w14:textId="6C1FD26B" w:rsidR="00794FC4" w:rsidRPr="00F07AE3" w:rsidRDefault="00F9733F">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169C0EF8" w14:textId="537C62B8" w:rsidR="00794FC4" w:rsidRPr="00F07AE3" w:rsidRDefault="00F9733F">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7BF6FEBB" w14:textId="79E3C218" w:rsidR="00794FC4" w:rsidRPr="00F07AE3" w:rsidRDefault="00F9733F">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9</w:t>
        </w:r>
        <w:r w:rsidR="00794FC4" w:rsidRPr="00F07AE3">
          <w:rPr>
            <w:rFonts w:cs="Times New Roman"/>
            <w:noProof/>
            <w:webHidden/>
            <w:szCs w:val="21"/>
          </w:rPr>
          <w:fldChar w:fldCharType="end"/>
        </w:r>
      </w:hyperlink>
    </w:p>
    <w:p w14:paraId="4D974671" w14:textId="7D73294F" w:rsidR="00794FC4" w:rsidRPr="00F07AE3" w:rsidRDefault="00F9733F">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3</w:t>
        </w:r>
        <w:r w:rsidR="00794FC4" w:rsidRPr="00F07AE3">
          <w:rPr>
            <w:rFonts w:cs="Times New Roman"/>
            <w:noProof/>
            <w:webHidden/>
            <w:szCs w:val="21"/>
          </w:rPr>
          <w:fldChar w:fldCharType="end"/>
        </w:r>
      </w:hyperlink>
    </w:p>
    <w:p w14:paraId="3F76364A" w14:textId="3FD1716B" w:rsidR="00794FC4" w:rsidRPr="00F07AE3" w:rsidRDefault="00F9733F">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7</w:t>
        </w:r>
        <w:r w:rsidR="00794FC4" w:rsidRPr="00F07AE3">
          <w:rPr>
            <w:rFonts w:cs="Times New Roman"/>
            <w:noProof/>
            <w:webHidden/>
            <w:szCs w:val="21"/>
          </w:rPr>
          <w:fldChar w:fldCharType="end"/>
        </w:r>
      </w:hyperlink>
    </w:p>
    <w:p w14:paraId="350D9B89" w14:textId="4AB777C7" w:rsidR="00794FC4" w:rsidRPr="00F07AE3" w:rsidRDefault="00F9733F">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8</w:t>
        </w:r>
        <w:r w:rsidR="00794FC4" w:rsidRPr="00F07AE3">
          <w:rPr>
            <w:rFonts w:cs="Times New Roman"/>
            <w:noProof/>
            <w:webHidden/>
            <w:szCs w:val="21"/>
          </w:rPr>
          <w:fldChar w:fldCharType="end"/>
        </w:r>
      </w:hyperlink>
    </w:p>
    <w:p w14:paraId="6614AAC3" w14:textId="362427F6" w:rsidR="00794FC4" w:rsidRPr="00F07AE3" w:rsidRDefault="00F9733F">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39</w:t>
        </w:r>
        <w:r w:rsidR="00794FC4" w:rsidRPr="00F07AE3">
          <w:rPr>
            <w:rFonts w:cs="Times New Roman"/>
            <w:webHidden/>
            <w:sz w:val="21"/>
            <w:szCs w:val="21"/>
          </w:rPr>
          <w:fldChar w:fldCharType="end"/>
        </w:r>
      </w:hyperlink>
    </w:p>
    <w:p w14:paraId="41E7EC6E" w14:textId="2A4AD39E" w:rsidR="00794FC4" w:rsidRPr="00F07AE3" w:rsidRDefault="00F9733F">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79661FE2" w14:textId="3EA19D3C" w:rsidR="00794FC4" w:rsidRPr="00F07AE3" w:rsidRDefault="00F9733F">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5DE21ED4" w14:textId="50EE1D56" w:rsidR="00794FC4" w:rsidRPr="00F07AE3" w:rsidRDefault="00F9733F">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46C5A36D" w14:textId="3D1AB938" w:rsidR="00794FC4" w:rsidRPr="00F07AE3" w:rsidRDefault="00F9733F">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271B6278" w14:textId="51DDC2C9" w:rsidR="00794FC4" w:rsidRPr="00F07AE3" w:rsidRDefault="00F9733F">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609D4F36" w14:textId="169E02DB" w:rsidR="00794FC4" w:rsidRPr="00F07AE3" w:rsidRDefault="00F9733F">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DF4BE9C" w14:textId="27B061F9" w:rsidR="00794FC4" w:rsidRPr="00F07AE3" w:rsidRDefault="00F9733F">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141210C" w14:textId="2B9303B8" w:rsidR="00794FC4" w:rsidRPr="00F07AE3" w:rsidRDefault="00F9733F">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3A9D6994" w14:textId="722FC886" w:rsidR="00794FC4" w:rsidRPr="00F07AE3" w:rsidRDefault="00F9733F">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0</w:t>
        </w:r>
        <w:r w:rsidR="00794FC4" w:rsidRPr="00F07AE3">
          <w:rPr>
            <w:rFonts w:cs="Times New Roman"/>
            <w:noProof/>
            <w:webHidden/>
            <w:szCs w:val="21"/>
          </w:rPr>
          <w:fldChar w:fldCharType="end"/>
        </w:r>
      </w:hyperlink>
    </w:p>
    <w:p w14:paraId="43E830A7" w14:textId="041ACA14" w:rsidR="00794FC4" w:rsidRPr="00F07AE3" w:rsidRDefault="00F9733F">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1</w:t>
        </w:r>
        <w:r w:rsidR="00794FC4" w:rsidRPr="00F07AE3">
          <w:rPr>
            <w:rFonts w:cs="Times New Roman"/>
            <w:noProof/>
            <w:webHidden/>
            <w:szCs w:val="21"/>
          </w:rPr>
          <w:fldChar w:fldCharType="end"/>
        </w:r>
      </w:hyperlink>
    </w:p>
    <w:p w14:paraId="3D9F4C76" w14:textId="7A5F6F99" w:rsidR="00794FC4" w:rsidRPr="00F07AE3" w:rsidRDefault="00F9733F">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34523E2" w14:textId="25C8E20B" w:rsidR="00794FC4" w:rsidRPr="00F07AE3" w:rsidRDefault="00F9733F">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E7E66DA" w14:textId="2BCAB057" w:rsidR="00794FC4" w:rsidRPr="00F07AE3" w:rsidRDefault="00F9733F">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5</w:t>
        </w:r>
        <w:r w:rsidR="00794FC4" w:rsidRPr="00F07AE3">
          <w:rPr>
            <w:rFonts w:cs="Times New Roman"/>
            <w:noProof/>
            <w:webHidden/>
            <w:szCs w:val="21"/>
          </w:rPr>
          <w:fldChar w:fldCharType="end"/>
        </w:r>
      </w:hyperlink>
    </w:p>
    <w:p w14:paraId="423C7331" w14:textId="207F7745" w:rsidR="00794FC4" w:rsidRPr="00F07AE3" w:rsidRDefault="00F9733F">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241BE8E8" w14:textId="49752E6E" w:rsidR="00794FC4" w:rsidRPr="00F07AE3" w:rsidRDefault="00F9733F">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5DC2D868" w14:textId="5245DF30" w:rsidR="00794FC4" w:rsidRPr="00F07AE3" w:rsidRDefault="00F9733F">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9</w:t>
        </w:r>
        <w:r w:rsidR="00794FC4" w:rsidRPr="00F07AE3">
          <w:rPr>
            <w:rFonts w:cs="Times New Roman"/>
            <w:noProof/>
            <w:webHidden/>
            <w:szCs w:val="21"/>
          </w:rPr>
          <w:fldChar w:fldCharType="end"/>
        </w:r>
      </w:hyperlink>
    </w:p>
    <w:p w14:paraId="16F4FC9A" w14:textId="78DFBE37" w:rsidR="00794FC4" w:rsidRPr="00F07AE3" w:rsidRDefault="00F9733F">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4F8B6C39" w14:textId="6F708D95" w:rsidR="00794FC4" w:rsidRPr="00F07AE3" w:rsidRDefault="00F9733F">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32C39D1A" w14:textId="7F8B6B73" w:rsidR="00794FC4" w:rsidRPr="00F07AE3" w:rsidRDefault="00F9733F">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1</w:t>
        </w:r>
        <w:r w:rsidR="00794FC4" w:rsidRPr="00F07AE3">
          <w:rPr>
            <w:rFonts w:cs="Times New Roman"/>
            <w:webHidden/>
            <w:sz w:val="21"/>
            <w:szCs w:val="21"/>
          </w:rPr>
          <w:fldChar w:fldCharType="end"/>
        </w:r>
      </w:hyperlink>
    </w:p>
    <w:p w14:paraId="156EB27C" w14:textId="5655244F" w:rsidR="00794FC4" w:rsidRPr="00F07AE3" w:rsidRDefault="00F9733F">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52C1EFD3" w14:textId="218C26EE" w:rsidR="00794FC4" w:rsidRPr="00F07AE3" w:rsidRDefault="00F9733F">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751A5501" w14:textId="56C198A8" w:rsidR="00794FC4" w:rsidRPr="00F07AE3" w:rsidRDefault="00F9733F">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3</w:t>
        </w:r>
        <w:r w:rsidR="00794FC4" w:rsidRPr="00F07AE3">
          <w:rPr>
            <w:rFonts w:cs="Times New Roman"/>
            <w:webHidden/>
            <w:sz w:val="21"/>
            <w:szCs w:val="21"/>
          </w:rPr>
          <w:fldChar w:fldCharType="end"/>
        </w:r>
      </w:hyperlink>
    </w:p>
    <w:p w14:paraId="0E3C0206" w14:textId="0ED5F14D" w:rsidR="00794FC4" w:rsidRPr="00F07AE3" w:rsidRDefault="00F9733F">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320EC77A"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434B0F" w:rsidRPr="00434B0F">
        <w:rPr>
          <w:i/>
        </w:rPr>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 xml:space="preserve">tabular </w:t>
      </w:r>
      <w:r w:rsidR="00751E5F" w:rsidRPr="00751E5F">
        <w:rPr>
          <w:i/>
        </w:rPr>
        <w:t>RLGC</w:t>
      </w:r>
      <w:r w:rsidRPr="00A16745">
        <w:t xml:space="preserve">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Pr>
          <w:rFonts w:hint="eastAsia"/>
        </w:rPr>
        <w:t>RLGC</w:t>
      </w:r>
      <w:r w:rsidR="005959B4">
        <w:rPr>
          <w:rFonts w:hint="eastAsia"/>
        </w:rPr>
        <w:t>模型能用于准</w:t>
      </w:r>
      <w:r w:rsidR="005959B4">
        <w:rPr>
          <w:rFonts w:hint="eastAsia"/>
        </w:rPr>
        <w:t>TEM</w:t>
      </w:r>
      <w:r w:rsidR="005959B4">
        <w:rPr>
          <w:rFonts w:hint="eastAsia"/>
        </w:rPr>
        <w:t>传输线的时域和频域高效仿真。</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259D8E9E"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A256B3" w:rsidRPr="00A256B3">
        <w:rPr>
          <w:rFonts w:cs="Times New Roman" w:hint="eastAsia"/>
          <w:szCs w:val="21"/>
        </w:rPr>
        <w:t>图</w:t>
      </w:r>
      <w:r w:rsidR="00A256B3" w:rsidRPr="00A256B3">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A256B3" w:rsidRPr="00A256B3">
        <w:rPr>
          <w:rFonts w:cs="Times New Roman" w:hint="eastAsia"/>
          <w:szCs w:val="21"/>
        </w:rPr>
        <w:t>图</w:t>
      </w:r>
      <w:r w:rsidR="00A256B3" w:rsidRPr="00A256B3">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1B62A84"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71D6B421"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A256B3" w:rsidRPr="00A256B3">
        <w:rPr>
          <w:rFonts w:cs="Times New Roman" w:hint="eastAsia"/>
          <w:szCs w:val="21"/>
        </w:rPr>
        <w:t>图</w:t>
      </w:r>
      <w:r w:rsidR="00A256B3" w:rsidRPr="00A256B3">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3871DD20"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A256B3" w:rsidRPr="00A256B3">
        <w:rPr>
          <w:rFonts w:cs="Times New Roman" w:hint="eastAsia"/>
          <w:szCs w:val="21"/>
        </w:rPr>
        <w:t>图</w:t>
      </w:r>
      <w:r w:rsidR="00A256B3" w:rsidRPr="00A256B3">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6158E55B"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5EEB648E"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A256B3">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28C15B8E"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3030A521"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F9733F"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1D9E69CA" w:rsidR="00386F0E" w:rsidRPr="00E5220D" w:rsidRDefault="00386F0E" w:rsidP="001543B9">
            <w:pPr>
              <w:ind w:firstLineChars="0" w:firstLine="0"/>
            </w:pPr>
            <w:bookmarkStart w:id="19" w:name="_Ref41231352"/>
            <w:r>
              <w:rPr>
                <w:rFonts w:hint="eastAsia"/>
              </w:rPr>
              <w:t>（</w:t>
            </w:r>
            <w:r w:rsidR="00F9733F">
              <w:fldChar w:fldCharType="begin"/>
            </w:r>
            <w:r w:rsidR="00F9733F">
              <w:instrText xml:space="preserve"> SEQ EqSer \* ARABIC </w:instrText>
            </w:r>
            <w:r w:rsidR="00F9733F">
              <w:fldChar w:fldCharType="separate"/>
            </w:r>
            <w:r w:rsidR="00A256B3">
              <w:rPr>
                <w:noProof/>
              </w:rPr>
              <w:t>1</w:t>
            </w:r>
            <w:r w:rsidR="00F9733F">
              <w:rPr>
                <w:noProof/>
              </w:rPr>
              <w:fldChar w:fldCharType="end"/>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2AEFEF40"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A256B3">
        <w:rPr>
          <w:rFonts w:hint="eastAsia"/>
        </w:rPr>
        <w:t>（</w:t>
      </w:r>
      <w:r w:rsidR="00A256B3">
        <w:rPr>
          <w:noProof/>
        </w:rPr>
        <w:t>1</w:t>
      </w:r>
      <w:r w:rsidR="00A256B3">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1EB4BBAF"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3AB49DE4"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A256B3">
        <w:rPr>
          <w:rFonts w:hint="eastAsia"/>
        </w:rPr>
        <w:t>（</w:t>
      </w:r>
      <w:r w:rsidR="00A256B3">
        <w:rPr>
          <w:noProof/>
        </w:rPr>
        <w:t>1</w:t>
      </w:r>
      <w:r w:rsidR="00A256B3">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15FCF813"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pt;height:77.65pt" o:ole="">
            <v:imagedata r:id="rId20" o:title=""/>
          </v:shape>
          <o:OLEObject Type="Embed" ProgID="Visio.Drawing.15" ShapeID="_x0000_i1025" DrawAspect="Content" ObjectID="_1653665101" r:id="rId21"/>
        </w:object>
      </w:r>
    </w:p>
    <w:p w14:paraId="507B439D" w14:textId="494CC4EC"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A256B3">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DB0395A"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A256B3" w:rsidRPr="00A256B3">
        <w:rPr>
          <w:rFonts w:cs="Times New Roman" w:hint="eastAsia"/>
          <w:szCs w:val="21"/>
        </w:rPr>
        <w:t>图</w:t>
      </w:r>
      <w:r w:rsidR="00A256B3" w:rsidRPr="00A256B3">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F9733F"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40D60CA" w:rsidR="00386F0E" w:rsidRPr="00E5220D" w:rsidRDefault="00386F0E"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2</w:t>
            </w:r>
            <w:r w:rsidR="00F9733F">
              <w:rPr>
                <w:noProof/>
              </w:rPr>
              <w:fldChar w:fldCharType="end"/>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7DB0C6D3" w:rsidR="00A54F60" w:rsidRPr="00E5220D" w:rsidRDefault="00A54F60"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3</w:t>
            </w:r>
            <w:r w:rsidR="00F9733F">
              <w:rPr>
                <w:noProof/>
              </w:rPr>
              <w:fldChar w:fldCharType="end"/>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4D3A3395" w:rsidR="00ED3B23" w:rsidRPr="00E5220D" w:rsidRDefault="00ED3B23"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4</w:t>
            </w:r>
            <w:r w:rsidR="00F9733F">
              <w:rPr>
                <w:noProof/>
              </w:rPr>
              <w:fldChar w:fldCharType="end"/>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B133D48" w:rsidR="005C36CA" w:rsidRPr="00E5220D" w:rsidRDefault="005C36CA"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5</w:t>
            </w:r>
            <w:r w:rsidR="00F9733F">
              <w:rPr>
                <w:noProof/>
              </w:rPr>
              <w:fldChar w:fldCharType="end"/>
            </w:r>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2827DFC2"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7996ACA0"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A256B3">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42FDC1C9"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A256B3" w:rsidRPr="00A256B3">
        <w:rPr>
          <w:rFonts w:cs="Times New Roman" w:hint="eastAsia"/>
          <w:szCs w:val="21"/>
        </w:rPr>
        <w:t>图</w:t>
      </w:r>
      <w:r w:rsidR="00A256B3" w:rsidRPr="00A256B3">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D55AE2C" w:rsidR="00C54BE0" w:rsidRPr="00E5220D" w:rsidRDefault="00C54BE0"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6</w:t>
            </w:r>
            <w:r w:rsidR="00F9733F">
              <w:rPr>
                <w:noProof/>
              </w:rPr>
              <w:fldChar w:fldCharType="end"/>
            </w:r>
            <w:r>
              <w:rPr>
                <w:rFonts w:hint="eastAsia"/>
              </w:rPr>
              <w:t>）</w:t>
            </w:r>
          </w:p>
        </w:tc>
      </w:tr>
    </w:tbl>
    <w:p w14:paraId="152E6497" w14:textId="4B30CF80"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A256B3" w:rsidRPr="00A256B3">
        <w:rPr>
          <w:rFonts w:cs="Times New Roman" w:hint="eastAsia"/>
          <w:szCs w:val="21"/>
        </w:rPr>
        <w:t>图</w:t>
      </w:r>
      <w:r w:rsidR="00A256B3" w:rsidRPr="00A256B3">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2BDAE16" w:rsidR="00062E17" w:rsidRPr="00E5220D" w:rsidRDefault="00062E17" w:rsidP="00FF491A">
            <w:pPr>
              <w:ind w:firstLineChars="0" w:firstLine="0"/>
            </w:pPr>
            <w:bookmarkStart w:id="23" w:name="_Ref41897900"/>
            <w:r>
              <w:rPr>
                <w:rFonts w:hint="eastAsia"/>
              </w:rPr>
              <w:t>（</w:t>
            </w:r>
            <w:r w:rsidR="00F9733F">
              <w:fldChar w:fldCharType="begin"/>
            </w:r>
            <w:r w:rsidR="00F9733F">
              <w:instrText xml:space="preserve"> SEQ EqSer \* ARABIC </w:instrText>
            </w:r>
            <w:r w:rsidR="00F9733F">
              <w:fldChar w:fldCharType="separate"/>
            </w:r>
            <w:r w:rsidR="00A256B3">
              <w:rPr>
                <w:noProof/>
              </w:rPr>
              <w:t>7</w:t>
            </w:r>
            <w:r w:rsidR="00F9733F">
              <w:rPr>
                <w:noProof/>
              </w:rPr>
              <w:fldChar w:fldCharType="end"/>
            </w:r>
            <w:r>
              <w:rPr>
                <w:rFonts w:hint="eastAsia"/>
              </w:rPr>
              <w:t>）</w:t>
            </w:r>
            <w:bookmarkEnd w:id="23"/>
          </w:p>
        </w:tc>
      </w:tr>
    </w:tbl>
    <w:p w14:paraId="1CE1E4CB" w14:textId="6A5D41D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A256B3">
        <w:rPr>
          <w:rFonts w:hint="eastAsia"/>
        </w:rPr>
        <w:t>（</w:t>
      </w:r>
      <w:r w:rsidR="00A256B3">
        <w:rPr>
          <w:noProof/>
        </w:rPr>
        <w:t>7</w:t>
      </w:r>
      <w:r w:rsidR="00A256B3">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24A0333C" w:rsidR="00062E17" w:rsidRDefault="00434B0F" w:rsidP="005F2619">
      <w:r w:rsidRPr="00434B0F">
        <w:rPr>
          <w:rFonts w:hint="eastAsia"/>
          <w:i/>
        </w:rPr>
        <w:t>S</w:t>
      </w:r>
      <w:r w:rsidR="0021589B">
        <w:rPr>
          <w:rFonts w:hint="eastAsia"/>
        </w:rPr>
        <w:t>，</w:t>
      </w:r>
      <w:r w:rsidR="004E0754" w:rsidRPr="004E0754">
        <w:rPr>
          <w:rFonts w:hint="eastAsia"/>
          <w:i/>
        </w:rPr>
        <w:t>Z</w:t>
      </w:r>
      <w:r w:rsidR="0021589B">
        <w:rPr>
          <w:rFonts w:hint="eastAsia"/>
        </w:rPr>
        <w:t>，</w:t>
      </w:r>
      <w:r w:rsidR="004E0754" w:rsidRPr="004E0754">
        <w:rPr>
          <w:rFonts w:hint="eastAsia"/>
          <w:i/>
        </w:rPr>
        <w:t>Y</w:t>
      </w:r>
      <w:r w:rsidR="0021589B">
        <w:rPr>
          <w:rFonts w:hint="eastAsia"/>
        </w:rPr>
        <w:t>，</w:t>
      </w:r>
      <w:r w:rsidR="004E0754" w:rsidRPr="004E0754">
        <w:rPr>
          <w:rFonts w:hint="eastAsia"/>
          <w:i/>
        </w:rPr>
        <w:t>ABCD</w:t>
      </w:r>
      <w:r w:rsidR="00724FF8">
        <w:rPr>
          <w:rFonts w:hint="eastAsia"/>
        </w:rPr>
        <w:t>，</w:t>
      </w:r>
      <w:r w:rsidR="00724FF8">
        <w:rPr>
          <w:rFonts w:hint="eastAsia"/>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5"/>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2DDFEE44"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A256B3">
        <w:rPr>
          <w:rFonts w:hint="eastAsia"/>
        </w:rPr>
        <w:t>（</w:t>
      </w:r>
      <w:r w:rsidR="00A256B3">
        <w:rPr>
          <w:noProof/>
        </w:rPr>
        <w:t>1</w:t>
      </w:r>
      <w:r w:rsidR="00A256B3">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A256B3" w:rsidRPr="00A256B3">
        <w:rPr>
          <w:rFonts w:cs="Times New Roman" w:hint="eastAsia"/>
          <w:szCs w:val="21"/>
        </w:rPr>
        <w:t>图</w:t>
      </w:r>
      <w:r w:rsidR="00A256B3" w:rsidRPr="00A256B3">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A256B3" w:rsidRPr="00A256B3">
        <w:rPr>
          <w:rFonts w:cs="Times New Roman" w:hint="eastAsia"/>
          <w:szCs w:val="21"/>
        </w:rPr>
        <w:t>图</w:t>
      </w:r>
      <w:r w:rsidR="00A256B3" w:rsidRPr="00A256B3">
        <w:rPr>
          <w:rFonts w:cs="Times New Roman"/>
          <w:szCs w:val="21"/>
        </w:rPr>
        <w:t>7</w:t>
      </w:r>
      <w:r w:rsidR="00B508BE" w:rsidRPr="00B508BE">
        <w:fldChar w:fldCharType="end"/>
      </w:r>
      <w:r w:rsidR="00B508BE">
        <w:rPr>
          <w:rFonts w:hint="eastAsia"/>
        </w:rPr>
        <w:t>给出了一个例子。</w:t>
      </w:r>
    </w:p>
    <w:p w14:paraId="458532B2" w14:textId="61C3A22A"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A256B3" w:rsidRPr="00A256B3">
        <w:rPr>
          <w:rFonts w:cs="Times New Roman" w:hint="eastAsia"/>
          <w:szCs w:val="21"/>
        </w:rPr>
        <w:t>图</w:t>
      </w:r>
      <w:r w:rsidR="00A256B3" w:rsidRPr="00A256B3">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A256B3" w:rsidRPr="00A256B3">
        <w:rPr>
          <w:rFonts w:cs="Times New Roman" w:hint="eastAsia"/>
          <w:szCs w:val="21"/>
        </w:rPr>
        <w:t>图</w:t>
      </w:r>
      <w:r w:rsidR="00A256B3" w:rsidRPr="00A256B3">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3235A6F0"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26508" cy="2957162"/>
                    </a:xfrm>
                    <a:prstGeom prst="rect">
                      <a:avLst/>
                    </a:prstGeom>
                  </pic:spPr>
                </pic:pic>
              </a:graphicData>
            </a:graphic>
          </wp:inline>
        </w:drawing>
      </w:r>
    </w:p>
    <w:p w14:paraId="1684B9E7" w14:textId="556C66AC"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8F6702D"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A256B3" w:rsidRPr="00A256B3">
        <w:rPr>
          <w:rFonts w:cs="Times New Roman" w:hint="eastAsia"/>
          <w:szCs w:val="21"/>
        </w:rPr>
        <w:t>图</w:t>
      </w:r>
      <w:r w:rsidR="00A256B3" w:rsidRPr="00A256B3">
        <w:rPr>
          <w:rFonts w:cs="Times New Roman"/>
          <w:szCs w:val="21"/>
        </w:rPr>
        <w:t>7</w:t>
      </w:r>
      <w:r w:rsidR="000C59CD" w:rsidRPr="000C59CD">
        <w:fldChar w:fldCharType="end"/>
      </w:r>
      <w:r w:rsidR="000C59CD">
        <w:rPr>
          <w:rFonts w:hint="eastAsia"/>
        </w:rPr>
        <w:t>也是非均匀介质的例子。</w:t>
      </w:r>
    </w:p>
    <w:p w14:paraId="43393510" w14:textId="6FE2CEBE"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A256B3" w:rsidRPr="00A256B3">
        <w:rPr>
          <w:rFonts w:cs="Times New Roman" w:hint="eastAsia"/>
          <w:szCs w:val="21"/>
        </w:rPr>
        <w:t>图</w:t>
      </w:r>
      <w:r w:rsidR="00A256B3" w:rsidRPr="00A256B3">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EB4D1"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A256B3" w:rsidRPr="00A256B3">
        <w:rPr>
          <w:rFonts w:cs="Times New Roman" w:hint="eastAsia"/>
          <w:szCs w:val="21"/>
        </w:rPr>
        <w:t>图</w:t>
      </w:r>
      <w:r w:rsidR="00A256B3" w:rsidRPr="00A256B3">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A256B3">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56539" cy="1606012"/>
                    </a:xfrm>
                    <a:prstGeom prst="rect">
                      <a:avLst/>
                    </a:prstGeom>
                  </pic:spPr>
                </pic:pic>
              </a:graphicData>
            </a:graphic>
          </wp:inline>
        </w:drawing>
      </w:r>
    </w:p>
    <w:p w14:paraId="38DF31FE" w14:textId="36AE71B7"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425EA981" w:rsidR="00F228B1" w:rsidRDefault="00A80BB6" w:rsidP="005F2619">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A256B3" w:rsidRPr="00A256B3">
        <w:rPr>
          <w:rFonts w:cs="Times New Roman" w:hint="eastAsia"/>
          <w:szCs w:val="21"/>
        </w:rPr>
        <w:t>图</w:t>
      </w:r>
      <w:r w:rsidR="00A256B3" w:rsidRPr="00A256B3">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F9733F"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22692AB0" w:rsidR="00801978" w:rsidRPr="00E5220D" w:rsidRDefault="00801978" w:rsidP="00FF491A">
            <w:pPr>
              <w:ind w:firstLineChars="0" w:firstLine="0"/>
            </w:pPr>
            <w:bookmarkStart w:id="38" w:name="_Ref41336094"/>
            <w:r>
              <w:rPr>
                <w:rFonts w:hint="eastAsia"/>
              </w:rPr>
              <w:t>（</w:t>
            </w:r>
            <w:r w:rsidR="00F9733F">
              <w:fldChar w:fldCharType="begin"/>
            </w:r>
            <w:r w:rsidR="00F9733F">
              <w:instrText xml:space="preserve"> SEQ EqSer \* ARABIC </w:instrText>
            </w:r>
            <w:r w:rsidR="00F9733F">
              <w:fldChar w:fldCharType="separate"/>
            </w:r>
            <w:r w:rsidR="00A256B3">
              <w:rPr>
                <w:noProof/>
              </w:rPr>
              <w:t>8</w:t>
            </w:r>
            <w:r w:rsidR="00F9733F">
              <w:rPr>
                <w:noProof/>
              </w:rPr>
              <w:fldChar w:fldCharType="end"/>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F9733F"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5A20C6AF" w:rsidR="00386F0E" w:rsidRPr="00E5220D" w:rsidRDefault="00386F0E" w:rsidP="00FF491A">
            <w:pPr>
              <w:ind w:firstLineChars="0" w:firstLine="0"/>
            </w:pPr>
            <w:bookmarkStart w:id="39" w:name="_Ref41336089"/>
            <w:r>
              <w:rPr>
                <w:rFonts w:hint="eastAsia"/>
              </w:rPr>
              <w:t>（</w:t>
            </w:r>
            <w:r w:rsidR="00F9733F">
              <w:fldChar w:fldCharType="begin"/>
            </w:r>
            <w:r w:rsidR="00F9733F">
              <w:instrText xml:space="preserve"> SEQ EqSer \* ARABIC </w:instrText>
            </w:r>
            <w:r w:rsidR="00F9733F">
              <w:fldChar w:fldCharType="separate"/>
            </w:r>
            <w:r w:rsidR="00A256B3">
              <w:rPr>
                <w:noProof/>
              </w:rPr>
              <w:t>9</w:t>
            </w:r>
            <w:r w:rsidR="00F9733F">
              <w:rPr>
                <w:noProof/>
              </w:rPr>
              <w:fldChar w:fldCharType="end"/>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F9733F"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7F79071" w:rsidR="0079092C" w:rsidRPr="00E5220D" w:rsidRDefault="0079092C" w:rsidP="00FF491A">
            <w:pPr>
              <w:ind w:firstLineChars="0" w:firstLine="0"/>
            </w:pPr>
            <w:bookmarkStart w:id="40" w:name="_Ref41336731"/>
            <w:r>
              <w:rPr>
                <w:rFonts w:hint="eastAsia"/>
              </w:rPr>
              <w:t>（</w:t>
            </w:r>
            <w:r w:rsidR="00F9733F">
              <w:fldChar w:fldCharType="begin"/>
            </w:r>
            <w:r w:rsidR="00F9733F">
              <w:instrText xml:space="preserve"> SEQ EqSer \* ARABIC </w:instrText>
            </w:r>
            <w:r w:rsidR="00F9733F">
              <w:fldChar w:fldCharType="separate"/>
            </w:r>
            <w:r w:rsidR="00A256B3">
              <w:rPr>
                <w:noProof/>
              </w:rPr>
              <w:t>10</w:t>
            </w:r>
            <w:r w:rsidR="00F9733F">
              <w:rPr>
                <w:noProof/>
              </w:rPr>
              <w:fldChar w:fldCharType="end"/>
            </w:r>
            <w:r>
              <w:rPr>
                <w:rFonts w:hint="eastAsia"/>
              </w:rPr>
              <w:t>）</w:t>
            </w:r>
            <w:bookmarkEnd w:id="40"/>
          </w:p>
        </w:tc>
      </w:tr>
    </w:tbl>
    <w:p w14:paraId="0F92E5E7" w14:textId="53896418"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A256B3" w:rsidRPr="00A256B3">
        <w:rPr>
          <w:rFonts w:cs="Times New Roman" w:hint="eastAsia"/>
          <w:szCs w:val="21"/>
        </w:rPr>
        <w:t>图</w:t>
      </w:r>
      <w:r w:rsidR="00A256B3" w:rsidRPr="00A256B3">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A256B3">
        <w:rPr>
          <w:rFonts w:hint="eastAsia"/>
        </w:rPr>
        <w:t>（</w:t>
      </w:r>
      <w:r w:rsidR="00A256B3">
        <w:rPr>
          <w:noProof/>
        </w:rPr>
        <w:t>10</w:t>
      </w:r>
      <w:r w:rsidR="00A256B3">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57322" cy="3595367"/>
                    </a:xfrm>
                    <a:prstGeom prst="rect">
                      <a:avLst/>
                    </a:prstGeom>
                  </pic:spPr>
                </pic:pic>
              </a:graphicData>
            </a:graphic>
          </wp:inline>
        </w:drawing>
      </w:r>
    </w:p>
    <w:p w14:paraId="61BCE3A6" w14:textId="4A8733B8"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4639" cy="2637174"/>
                    </a:xfrm>
                    <a:prstGeom prst="rect">
                      <a:avLst/>
                    </a:prstGeom>
                  </pic:spPr>
                </pic:pic>
              </a:graphicData>
            </a:graphic>
          </wp:inline>
        </w:drawing>
      </w:r>
    </w:p>
    <w:p w14:paraId="7E9439AC" w14:textId="548C0050"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F9733F"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392CE16A" w:rsidR="00386F0E" w:rsidRPr="00E5220D" w:rsidRDefault="00386F0E" w:rsidP="00FF491A">
            <w:pPr>
              <w:ind w:firstLineChars="0" w:firstLine="0"/>
            </w:pPr>
            <w:bookmarkStart w:id="43" w:name="_Ref41335338"/>
            <w:r>
              <w:rPr>
                <w:rFonts w:hint="eastAsia"/>
              </w:rPr>
              <w:t>（</w:t>
            </w:r>
            <w:r w:rsidR="00F9733F">
              <w:fldChar w:fldCharType="begin"/>
            </w:r>
            <w:r w:rsidR="00F9733F">
              <w:instrText xml:space="preserve"> SEQ EqSer \* ARABIC </w:instrText>
            </w:r>
            <w:r w:rsidR="00F9733F">
              <w:fldChar w:fldCharType="separate"/>
            </w:r>
            <w:r w:rsidR="00A256B3">
              <w:rPr>
                <w:noProof/>
              </w:rPr>
              <w:t>11</w:t>
            </w:r>
            <w:r w:rsidR="00F9733F">
              <w:rPr>
                <w:noProof/>
              </w:rPr>
              <w:fldChar w:fldCharType="end"/>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51938532"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A256B3">
        <w:rPr>
          <w:rFonts w:hint="eastAsia"/>
        </w:rPr>
        <w:t>（</w:t>
      </w:r>
      <w:r w:rsidR="00A256B3">
        <w:t>11</w:t>
      </w:r>
      <w:r w:rsidR="00A256B3">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A256B3">
        <w:rPr>
          <w:rFonts w:hint="eastAsia"/>
        </w:rPr>
        <w:t>（</w:t>
      </w:r>
      <w:r w:rsidR="00A256B3">
        <w:t>9</w:t>
      </w:r>
      <w:r w:rsidR="00A256B3">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A256B3">
        <w:rPr>
          <w:rFonts w:hint="eastAsia"/>
        </w:rPr>
        <w:t>（</w:t>
      </w:r>
      <w:r w:rsidR="00A256B3">
        <w:t>11</w:t>
      </w:r>
      <w:r w:rsidR="00A256B3">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A256B3">
        <w:rPr>
          <w:rFonts w:hint="eastAsia"/>
        </w:rPr>
        <w:t>（</w:t>
      </w:r>
      <w:r w:rsidR="00A256B3">
        <w:t>8</w:t>
      </w:r>
      <w:r w:rsidR="00A256B3">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2BA1D9E" w:rsidR="00B01985" w:rsidRPr="00E5220D" w:rsidRDefault="00B01985"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2</w:t>
            </w:r>
            <w:r w:rsidR="00F9733F">
              <w:rPr>
                <w:noProof/>
              </w:rPr>
              <w:fldChar w:fldCharType="end"/>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F9733F"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406D15C" w:rsidR="00061C45" w:rsidRPr="00E5220D" w:rsidRDefault="00061C45" w:rsidP="00FF491A">
            <w:pPr>
              <w:ind w:firstLineChars="0" w:firstLine="0"/>
            </w:pPr>
            <w:bookmarkStart w:id="44" w:name="_Ref41339414"/>
            <w:r>
              <w:rPr>
                <w:rFonts w:hint="eastAsia"/>
              </w:rPr>
              <w:t>（</w:t>
            </w:r>
            <w:r w:rsidR="00F9733F">
              <w:fldChar w:fldCharType="begin"/>
            </w:r>
            <w:r w:rsidR="00F9733F">
              <w:instrText xml:space="preserve"> SEQ EqSer \* ARABIC </w:instrText>
            </w:r>
            <w:r w:rsidR="00F9733F">
              <w:fldChar w:fldCharType="separate"/>
            </w:r>
            <w:r w:rsidR="00A256B3">
              <w:rPr>
                <w:noProof/>
              </w:rPr>
              <w:t>13</w:t>
            </w:r>
            <w:r w:rsidR="00F9733F">
              <w:rPr>
                <w:noProof/>
              </w:rPr>
              <w:fldChar w:fldCharType="end"/>
            </w:r>
            <w:r>
              <w:rPr>
                <w:rFonts w:hint="eastAsia"/>
              </w:rPr>
              <w:t>）</w:t>
            </w:r>
            <w:bookmarkEnd w:id="44"/>
          </w:p>
        </w:tc>
      </w:tr>
    </w:tbl>
    <w:p w14:paraId="67BC9EC7" w14:textId="6ECDE6A1"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F9733F"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516F2B0" w:rsidR="00CD0BA8" w:rsidRPr="00E5220D" w:rsidRDefault="00CD0BA8" w:rsidP="00FF491A">
            <w:pPr>
              <w:ind w:firstLineChars="0" w:firstLine="0"/>
            </w:pPr>
            <w:bookmarkStart w:id="45" w:name="_Ref41339466"/>
            <w:r>
              <w:rPr>
                <w:rFonts w:hint="eastAsia"/>
              </w:rPr>
              <w:t>（</w:t>
            </w:r>
            <w:r w:rsidR="00F9733F">
              <w:fldChar w:fldCharType="begin"/>
            </w:r>
            <w:r w:rsidR="00F9733F">
              <w:instrText xml:space="preserve"> SEQ EqSer \* ARABIC </w:instrText>
            </w:r>
            <w:r w:rsidR="00F9733F">
              <w:fldChar w:fldCharType="separate"/>
            </w:r>
            <w:r w:rsidR="00A256B3">
              <w:rPr>
                <w:noProof/>
              </w:rPr>
              <w:t>14</w:t>
            </w:r>
            <w:r w:rsidR="00F9733F">
              <w:rPr>
                <w:noProof/>
              </w:rPr>
              <w:fldChar w:fldCharType="end"/>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DA5A48F"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A256B3">
        <w:rPr>
          <w:rFonts w:hint="eastAsia"/>
        </w:rPr>
        <w:t>（</w:t>
      </w:r>
      <w:r w:rsidR="00A256B3">
        <w:rPr>
          <w:noProof/>
        </w:rPr>
        <w:t>13</w:t>
      </w:r>
      <w:r w:rsidR="00A256B3">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A256B3">
        <w:rPr>
          <w:rFonts w:hint="eastAsia"/>
        </w:rPr>
        <w:t>（</w:t>
      </w:r>
      <w:r w:rsidR="00A256B3">
        <w:rPr>
          <w:noProof/>
        </w:rPr>
        <w:t>14</w:t>
      </w:r>
      <w:r w:rsidR="00A256B3">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F9733F"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4AECED38" w:rsidR="00F3068C" w:rsidRPr="00E5220D" w:rsidRDefault="00F3068C" w:rsidP="00FF491A">
            <w:pPr>
              <w:ind w:firstLineChars="0" w:firstLine="0"/>
            </w:pPr>
            <w:bookmarkStart w:id="46" w:name="_Ref41340693"/>
            <w:r>
              <w:rPr>
                <w:rFonts w:hint="eastAsia"/>
              </w:rPr>
              <w:t>（</w:t>
            </w:r>
            <w:r w:rsidR="00F9733F">
              <w:fldChar w:fldCharType="begin"/>
            </w:r>
            <w:r w:rsidR="00F9733F">
              <w:instrText xml:space="preserve"> SEQ EqSer \* ARABIC </w:instrText>
            </w:r>
            <w:r w:rsidR="00F9733F">
              <w:fldChar w:fldCharType="separate"/>
            </w:r>
            <w:r w:rsidR="00A256B3">
              <w:rPr>
                <w:noProof/>
              </w:rPr>
              <w:t>15</w:t>
            </w:r>
            <w:r w:rsidR="00F9733F">
              <w:rPr>
                <w:noProof/>
              </w:rPr>
              <w:fldChar w:fldCharType="end"/>
            </w:r>
            <w:r>
              <w:rPr>
                <w:rFonts w:hint="eastAsia"/>
              </w:rPr>
              <w:t>）</w:t>
            </w:r>
            <w:bookmarkEnd w:id="46"/>
          </w:p>
        </w:tc>
      </w:tr>
    </w:tbl>
    <w:p w14:paraId="2587515F" w14:textId="4D6BBFEB"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A256B3">
        <w:rPr>
          <w:rFonts w:hint="eastAsia"/>
        </w:rPr>
        <w:t>（</w:t>
      </w:r>
      <w:r w:rsidR="00A256B3">
        <w:t>15</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F9733F"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3588EB0E" w:rsidR="000E4EF8" w:rsidRPr="00E5220D" w:rsidRDefault="000E4EF8" w:rsidP="00FF491A">
            <w:pPr>
              <w:ind w:firstLineChars="0" w:firstLine="0"/>
            </w:pPr>
            <w:bookmarkStart w:id="47" w:name="_Ref41398153"/>
            <w:r>
              <w:rPr>
                <w:rFonts w:hint="eastAsia"/>
              </w:rPr>
              <w:t>（</w:t>
            </w:r>
            <w:r w:rsidR="00F9733F">
              <w:fldChar w:fldCharType="begin"/>
            </w:r>
            <w:r w:rsidR="00F9733F">
              <w:instrText xml:space="preserve"> SEQ EqSer \* ARABIC </w:instrText>
            </w:r>
            <w:r w:rsidR="00F9733F">
              <w:fldChar w:fldCharType="separate"/>
            </w:r>
            <w:r w:rsidR="00A256B3">
              <w:rPr>
                <w:noProof/>
              </w:rPr>
              <w:t>16</w:t>
            </w:r>
            <w:r w:rsidR="00F9733F">
              <w:rPr>
                <w:noProof/>
              </w:rPr>
              <w:fldChar w:fldCharType="end"/>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3B700675" w:rsidR="00A7041D" w:rsidRPr="00E5220D" w:rsidRDefault="00A7041D" w:rsidP="00FF491A">
            <w:pPr>
              <w:ind w:firstLineChars="0" w:firstLine="0"/>
            </w:pPr>
            <w:bookmarkStart w:id="48" w:name="_Ref41398046"/>
            <w:r>
              <w:rPr>
                <w:rFonts w:hint="eastAsia"/>
              </w:rPr>
              <w:t>（</w:t>
            </w:r>
            <w:r w:rsidR="00F9733F">
              <w:fldChar w:fldCharType="begin"/>
            </w:r>
            <w:r w:rsidR="00F9733F">
              <w:instrText xml:space="preserve"> SEQ EqSer \* ARABIC </w:instrText>
            </w:r>
            <w:r w:rsidR="00F9733F">
              <w:fldChar w:fldCharType="separate"/>
            </w:r>
            <w:r w:rsidR="00A256B3">
              <w:rPr>
                <w:noProof/>
              </w:rPr>
              <w:t>17</w:t>
            </w:r>
            <w:r w:rsidR="00F9733F">
              <w:rPr>
                <w:noProof/>
              </w:rPr>
              <w:fldChar w:fldCharType="end"/>
            </w:r>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189B91B8"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A256B3">
        <w:rPr>
          <w:rFonts w:hint="eastAsia"/>
        </w:rPr>
        <w:t>（</w:t>
      </w:r>
      <w:r w:rsidR="00A256B3">
        <w:rPr>
          <w:noProof/>
        </w:rPr>
        <w:t>11</w:t>
      </w:r>
      <w:r w:rsidR="00A256B3">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A256B3">
        <w:rPr>
          <w:rFonts w:hint="eastAsia"/>
        </w:rPr>
        <w:t>（</w:t>
      </w:r>
      <w:r w:rsidR="00A256B3">
        <w:rPr>
          <w:noProof/>
        </w:rPr>
        <w:t>14</w:t>
      </w:r>
      <w:r w:rsidR="00A256B3">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69AAC099"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F9733F"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20B60E89" w:rsidR="00FD462F" w:rsidRPr="00E5220D" w:rsidRDefault="00FD462F"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8</w:t>
            </w:r>
            <w:r w:rsidR="00F9733F">
              <w:rPr>
                <w:noProof/>
              </w:rPr>
              <w:fldChar w:fldCharType="end"/>
            </w:r>
            <w:r>
              <w:rPr>
                <w:rFonts w:hint="eastAsia"/>
              </w:rPr>
              <w:t>）</w:t>
            </w:r>
          </w:p>
        </w:tc>
      </w:tr>
    </w:tbl>
    <w:p w14:paraId="2C399BE8" w14:textId="4754A84D" w:rsidR="00FD462F" w:rsidRDefault="00F632DA" w:rsidP="00AF6462">
      <w:pPr>
        <w:ind w:firstLineChars="0" w:firstLine="0"/>
      </w:pPr>
      <w:r>
        <w:rPr>
          <w:rFonts w:hint="eastAsia"/>
        </w:rPr>
        <w:t>然而该形式仅适用于参考导体的尺度有限（例如导线）的情形。若参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A256B3" w:rsidRPr="00A256B3">
        <w:rPr>
          <w:rFonts w:cs="Times New Roman" w:hint="eastAsia"/>
          <w:szCs w:val="21"/>
        </w:rPr>
        <w:t>图</w:t>
      </w:r>
      <w:r w:rsidR="00A256B3" w:rsidRPr="00A256B3">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F9733F"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38058737" w:rsidR="0072629E" w:rsidRPr="00E5220D" w:rsidRDefault="0072629E"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9</w:t>
            </w:r>
            <w:r w:rsidR="00F9733F">
              <w:rPr>
                <w:noProof/>
              </w:rPr>
              <w:fldChar w:fldCharType="end"/>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80431" cy="951347"/>
                    </a:xfrm>
                    <a:prstGeom prst="rect">
                      <a:avLst/>
                    </a:prstGeom>
                  </pic:spPr>
                </pic:pic>
              </a:graphicData>
            </a:graphic>
          </wp:inline>
        </w:drawing>
      </w:r>
    </w:p>
    <w:p w14:paraId="76E5BBEF" w14:textId="2AA345F7"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2388" cy="2634800"/>
                    </a:xfrm>
                    <a:prstGeom prst="rect">
                      <a:avLst/>
                    </a:prstGeom>
                  </pic:spPr>
                </pic:pic>
              </a:graphicData>
            </a:graphic>
          </wp:inline>
        </w:drawing>
      </w:r>
    </w:p>
    <w:p w14:paraId="087F9403" w14:textId="403E1FAF"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5E2D066A"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A256B3" w:rsidRPr="00A256B3">
        <w:rPr>
          <w:rFonts w:cs="Times New Roman" w:hint="eastAsia"/>
          <w:szCs w:val="21"/>
        </w:rPr>
        <w:t>图</w:t>
      </w:r>
      <w:r w:rsidR="00A256B3" w:rsidRPr="00A256B3">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F9733F"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566BBA13" w:rsidR="006D275F" w:rsidRPr="00E5220D" w:rsidRDefault="006D275F" w:rsidP="00FF491A">
            <w:pPr>
              <w:ind w:firstLineChars="0" w:firstLine="0"/>
            </w:pPr>
            <w:bookmarkStart w:id="51" w:name="_Ref41387347"/>
            <w:r>
              <w:rPr>
                <w:rFonts w:hint="eastAsia"/>
              </w:rPr>
              <w:t>（</w:t>
            </w:r>
            <w:r w:rsidR="00F9733F">
              <w:fldChar w:fldCharType="begin"/>
            </w:r>
            <w:r w:rsidR="00F9733F">
              <w:instrText xml:space="preserve"> SEQ EqSer \* ARABIC </w:instrText>
            </w:r>
            <w:r w:rsidR="00F9733F">
              <w:fldChar w:fldCharType="separate"/>
            </w:r>
            <w:r w:rsidR="00A256B3">
              <w:rPr>
                <w:noProof/>
              </w:rPr>
              <w:t>20</w:t>
            </w:r>
            <w:r w:rsidR="00F9733F">
              <w:rPr>
                <w:noProof/>
              </w:rPr>
              <w:fldChar w:fldCharType="end"/>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2FBF1102" w:rsidR="00DE500F" w:rsidRPr="00E5220D" w:rsidRDefault="00DE500F" w:rsidP="00AF6462">
            <w:pPr>
              <w:ind w:firstLineChars="0" w:firstLine="0"/>
            </w:pPr>
            <w:bookmarkStart w:id="52" w:name="_Ref41387040"/>
            <w:r>
              <w:rPr>
                <w:rFonts w:hint="eastAsia"/>
              </w:rPr>
              <w:t>（</w:t>
            </w:r>
            <w:r w:rsidR="00F9733F">
              <w:fldChar w:fldCharType="begin"/>
            </w:r>
            <w:r w:rsidR="00F9733F">
              <w:instrText xml:space="preserve"> SEQ EqSer \* ARABIC </w:instrText>
            </w:r>
            <w:r w:rsidR="00F9733F">
              <w:fldChar w:fldCharType="separate"/>
            </w:r>
            <w:r w:rsidR="00A256B3">
              <w:rPr>
                <w:noProof/>
              </w:rPr>
              <w:t>21</w:t>
            </w:r>
            <w:r w:rsidR="00F9733F">
              <w:rPr>
                <w:noProof/>
              </w:rPr>
              <w:fldChar w:fldCharType="end"/>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F9733F"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2E7E7A64" w:rsidR="002E1CDB" w:rsidRPr="00E5220D" w:rsidRDefault="002E1CDB" w:rsidP="00FF491A">
            <w:pPr>
              <w:ind w:firstLineChars="0" w:firstLine="0"/>
            </w:pPr>
            <w:bookmarkStart w:id="53" w:name="_Ref41387342"/>
            <w:r>
              <w:rPr>
                <w:rFonts w:hint="eastAsia"/>
              </w:rPr>
              <w:t>（</w:t>
            </w:r>
            <w:r w:rsidR="00F9733F">
              <w:fldChar w:fldCharType="begin"/>
            </w:r>
            <w:r w:rsidR="00F9733F">
              <w:instrText xml:space="preserve"> SEQ EqSer \* ARABIC </w:instrText>
            </w:r>
            <w:r w:rsidR="00F9733F">
              <w:fldChar w:fldCharType="separate"/>
            </w:r>
            <w:r w:rsidR="00A256B3">
              <w:rPr>
                <w:noProof/>
              </w:rPr>
              <w:t>22</w:t>
            </w:r>
            <w:r w:rsidR="00F9733F">
              <w:rPr>
                <w:noProof/>
              </w:rPr>
              <w:fldChar w:fldCharType="end"/>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F9733F"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1B3BEF2F" w:rsidR="00FC6A3A" w:rsidRPr="00E5220D" w:rsidRDefault="00FC6A3A" w:rsidP="00FF491A">
            <w:pPr>
              <w:ind w:firstLineChars="0" w:firstLine="0"/>
            </w:pPr>
            <w:bookmarkStart w:id="54" w:name="_Ref41385366"/>
            <w:r>
              <w:rPr>
                <w:rFonts w:hint="eastAsia"/>
              </w:rPr>
              <w:t>（</w:t>
            </w:r>
            <w:r w:rsidR="00F9733F">
              <w:fldChar w:fldCharType="begin"/>
            </w:r>
            <w:r w:rsidR="00F9733F">
              <w:instrText xml:space="preserve"> SEQ EqSer \* ARABIC </w:instrText>
            </w:r>
            <w:r w:rsidR="00F9733F">
              <w:fldChar w:fldCharType="separate"/>
            </w:r>
            <w:r w:rsidR="00A256B3">
              <w:rPr>
                <w:noProof/>
              </w:rPr>
              <w:t>23</w:t>
            </w:r>
            <w:r w:rsidR="00F9733F">
              <w:rPr>
                <w:noProof/>
              </w:rPr>
              <w:fldChar w:fldCharType="end"/>
            </w:r>
            <w:r>
              <w:rPr>
                <w:rFonts w:hint="eastAsia"/>
              </w:rPr>
              <w:t>）</w:t>
            </w:r>
            <w:bookmarkEnd w:id="54"/>
          </w:p>
        </w:tc>
      </w:tr>
    </w:tbl>
    <w:p w14:paraId="528C9BA3" w14:textId="4DAE95F9"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A256B3">
        <w:rPr>
          <w:rFonts w:hint="eastAsia"/>
        </w:rPr>
        <w:t>（</w:t>
      </w:r>
      <w:r w:rsidR="00A256B3">
        <w:rPr>
          <w:noProof/>
        </w:rPr>
        <w:t>21</w:t>
      </w:r>
      <w:r w:rsidR="00A256B3">
        <w:rPr>
          <w:rFonts w:hint="eastAsia"/>
        </w:rPr>
        <w:t>）</w:t>
      </w:r>
      <w:r w:rsidR="00EA51E3">
        <w:fldChar w:fldCharType="end"/>
      </w:r>
      <w:r w:rsidR="00EA51E3">
        <w:fldChar w:fldCharType="begin"/>
      </w:r>
      <w:r w:rsidR="00EA51E3">
        <w:instrText xml:space="preserve"> REF _Ref41387342 \h </w:instrText>
      </w:r>
      <w:r w:rsidR="00EA51E3">
        <w:fldChar w:fldCharType="separate"/>
      </w:r>
      <w:r w:rsidR="00A256B3">
        <w:rPr>
          <w:rFonts w:hint="eastAsia"/>
        </w:rPr>
        <w:t>（</w:t>
      </w:r>
      <w:r w:rsidR="00A256B3">
        <w:rPr>
          <w:noProof/>
        </w:rPr>
        <w:t>22</w:t>
      </w:r>
      <w:r w:rsidR="00A256B3">
        <w:rPr>
          <w:rFonts w:hint="eastAsia"/>
        </w:rPr>
        <w:t>）</w:t>
      </w:r>
      <w:r w:rsidR="00EA51E3">
        <w:fldChar w:fldCharType="end"/>
      </w:r>
      <w:r w:rsidR="00EA51E3">
        <w:fldChar w:fldCharType="begin"/>
      </w:r>
      <w:r w:rsidR="00EA51E3">
        <w:instrText xml:space="preserve"> REF _Ref41385366 \h </w:instrText>
      </w:r>
      <w:r w:rsidR="00EA51E3">
        <w:fldChar w:fldCharType="separate"/>
      </w:r>
      <w:r w:rsidR="00A256B3">
        <w:rPr>
          <w:rFonts w:hint="eastAsia"/>
        </w:rPr>
        <w:t>（</w:t>
      </w:r>
      <w:r w:rsidR="00A256B3">
        <w:rPr>
          <w:noProof/>
        </w:rPr>
        <w:t>23</w:t>
      </w:r>
      <w:r w:rsidR="00A256B3">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A256B3">
        <w:rPr>
          <w:rFonts w:hint="eastAsia"/>
        </w:rPr>
        <w:t>（</w:t>
      </w:r>
      <w:r w:rsidR="00A256B3">
        <w:rPr>
          <w:noProof/>
        </w:rPr>
        <w:t>20</w:t>
      </w:r>
      <w:r w:rsidR="00A256B3">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F9733F"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6621FD86" w:rsidR="00EA51E3" w:rsidRPr="00E5220D" w:rsidRDefault="00EA51E3" w:rsidP="00FF491A">
            <w:pPr>
              <w:ind w:firstLineChars="0" w:firstLine="0"/>
            </w:pPr>
            <w:bookmarkStart w:id="55" w:name="_Ref41395193"/>
            <w:r>
              <w:rPr>
                <w:rFonts w:hint="eastAsia"/>
              </w:rPr>
              <w:t>（</w:t>
            </w:r>
            <w:r w:rsidR="00F9733F">
              <w:fldChar w:fldCharType="begin"/>
            </w:r>
            <w:r w:rsidR="00F9733F">
              <w:instrText xml:space="preserve"> SEQ EqSer \* ARABIC </w:instrText>
            </w:r>
            <w:r w:rsidR="00F9733F">
              <w:fldChar w:fldCharType="separate"/>
            </w:r>
            <w:r w:rsidR="00A256B3">
              <w:rPr>
                <w:noProof/>
              </w:rPr>
              <w:t>24</w:t>
            </w:r>
            <w:r w:rsidR="00F9733F">
              <w:rPr>
                <w:noProof/>
              </w:rPr>
              <w:fldChar w:fldCharType="end"/>
            </w:r>
            <w:r>
              <w:rPr>
                <w:rFonts w:hint="eastAsia"/>
              </w:rPr>
              <w:t>）</w:t>
            </w:r>
            <w:bookmarkEnd w:id="55"/>
          </w:p>
        </w:tc>
      </w:tr>
    </w:tbl>
    <w:p w14:paraId="2BBF253B" w14:textId="014E4E22"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A256B3" w:rsidRPr="00A256B3">
        <w:rPr>
          <w:rFonts w:cs="Times New Roman" w:hint="eastAsia"/>
          <w:szCs w:val="21"/>
        </w:rPr>
        <w:t>图</w:t>
      </w:r>
      <w:r w:rsidR="00A256B3" w:rsidRPr="00A256B3">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A256B3">
        <w:rPr>
          <w:rFonts w:hint="eastAsia"/>
        </w:rPr>
        <w:t>（</w:t>
      </w:r>
      <w:r w:rsidR="00A256B3">
        <w:rPr>
          <w:noProof/>
        </w:rPr>
        <w:t>23</w:t>
      </w:r>
      <w:r w:rsidR="00A256B3">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B27CE9F" w:rsidR="005C4FD0" w:rsidRPr="00E5220D" w:rsidRDefault="005C4FD0" w:rsidP="00FF491A">
            <w:pPr>
              <w:ind w:firstLineChars="0" w:firstLine="0"/>
            </w:pPr>
            <w:bookmarkStart w:id="56" w:name="_Ref41395222"/>
            <w:r>
              <w:rPr>
                <w:rFonts w:hint="eastAsia"/>
              </w:rPr>
              <w:t>（</w:t>
            </w:r>
            <w:r w:rsidR="00F9733F">
              <w:fldChar w:fldCharType="begin"/>
            </w:r>
            <w:r w:rsidR="00F9733F">
              <w:instrText xml:space="preserve"> SEQ EqSer \* ARABIC </w:instrText>
            </w:r>
            <w:r w:rsidR="00F9733F">
              <w:fldChar w:fldCharType="separate"/>
            </w:r>
            <w:r w:rsidR="00A256B3">
              <w:rPr>
                <w:noProof/>
              </w:rPr>
              <w:t>25</w:t>
            </w:r>
            <w:r w:rsidR="00F9733F">
              <w:rPr>
                <w:noProof/>
              </w:rPr>
              <w:fldChar w:fldCharType="end"/>
            </w:r>
            <w:r>
              <w:rPr>
                <w:rFonts w:hint="eastAsia"/>
              </w:rPr>
              <w:t>）</w:t>
            </w:r>
            <w:bookmarkEnd w:id="56"/>
          </w:p>
        </w:tc>
      </w:tr>
    </w:tbl>
    <w:p w14:paraId="39064E0C" w14:textId="159CF85D"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A256B3" w:rsidRPr="00A256B3">
        <w:rPr>
          <w:rFonts w:cs="Times New Roman" w:hint="eastAsia"/>
          <w:szCs w:val="21"/>
        </w:rPr>
        <w:t>图</w:t>
      </w:r>
      <w:r w:rsidR="00A256B3" w:rsidRPr="00A256B3">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A256B3">
        <w:rPr>
          <w:rFonts w:hint="eastAsia"/>
        </w:rPr>
        <w:t>（</w:t>
      </w:r>
      <w:r w:rsidR="00A256B3">
        <w:rPr>
          <w:noProof/>
        </w:rPr>
        <w:t>21</w:t>
      </w:r>
      <w:r w:rsidR="00A256B3">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7BAD190C" w:rsidR="00E42792" w:rsidRPr="00E5220D" w:rsidRDefault="00E42792" w:rsidP="00FF491A">
            <w:pPr>
              <w:ind w:firstLineChars="0" w:firstLine="0"/>
            </w:pPr>
            <w:bookmarkStart w:id="57" w:name="_Ref41395224"/>
            <w:r>
              <w:rPr>
                <w:rFonts w:hint="eastAsia"/>
              </w:rPr>
              <w:t>（</w:t>
            </w:r>
            <w:r w:rsidR="00F9733F">
              <w:fldChar w:fldCharType="begin"/>
            </w:r>
            <w:r w:rsidR="00F9733F">
              <w:instrText xml:space="preserve"> SEQ EqSer \* ARABIC </w:instrText>
            </w:r>
            <w:r w:rsidR="00F9733F">
              <w:fldChar w:fldCharType="separate"/>
            </w:r>
            <w:r w:rsidR="00A256B3">
              <w:rPr>
                <w:noProof/>
              </w:rPr>
              <w:t>26</w:t>
            </w:r>
            <w:r w:rsidR="00F9733F">
              <w:rPr>
                <w:noProof/>
              </w:rPr>
              <w:fldChar w:fldCharType="end"/>
            </w:r>
            <w:r>
              <w:rPr>
                <w:rFonts w:hint="eastAsia"/>
              </w:rPr>
              <w:t>）</w:t>
            </w:r>
            <w:bookmarkEnd w:id="57"/>
          </w:p>
        </w:tc>
      </w:tr>
    </w:tbl>
    <w:p w14:paraId="3C237829" w14:textId="78531250"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A256B3">
        <w:rPr>
          <w:rFonts w:hint="eastAsia"/>
        </w:rPr>
        <w:t>（</w:t>
      </w:r>
      <w:r w:rsidR="00A256B3">
        <w:rPr>
          <w:noProof/>
        </w:rPr>
        <w:t>24</w:t>
      </w:r>
      <w:r w:rsidR="00A256B3">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A256B3">
        <w:rPr>
          <w:rFonts w:hint="eastAsia"/>
        </w:rPr>
        <w:t>（</w:t>
      </w:r>
      <w:r w:rsidR="00A256B3">
        <w:rPr>
          <w:noProof/>
        </w:rPr>
        <w:t>25</w:t>
      </w:r>
      <w:r w:rsidR="00A256B3">
        <w:rPr>
          <w:rFonts w:hint="eastAsia"/>
        </w:rPr>
        <w:t>）</w:t>
      </w:r>
      <w:r>
        <w:fldChar w:fldCharType="end"/>
      </w:r>
      <w:r>
        <w:fldChar w:fldCharType="begin"/>
      </w:r>
      <w:r>
        <w:instrText xml:space="preserve"> REF _Ref41395224 \h </w:instrText>
      </w:r>
      <w:r>
        <w:fldChar w:fldCharType="separate"/>
      </w:r>
      <w:r w:rsidR="00A256B3">
        <w:rPr>
          <w:rFonts w:hint="eastAsia"/>
        </w:rPr>
        <w:t>（</w:t>
      </w:r>
      <w:r w:rsidR="00A256B3">
        <w:rPr>
          <w:noProof/>
        </w:rPr>
        <w:t>26</w:t>
      </w:r>
      <w:r w:rsidR="00A256B3">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F9733F"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36E9256" w:rsidR="00787965" w:rsidRPr="00E5220D" w:rsidRDefault="00787965" w:rsidP="00FF491A">
            <w:pPr>
              <w:ind w:firstLineChars="0" w:firstLine="0"/>
            </w:pPr>
            <w:bookmarkStart w:id="58" w:name="_Ref41397605"/>
            <w:r>
              <w:rPr>
                <w:rFonts w:hint="eastAsia"/>
              </w:rPr>
              <w:t>（</w:t>
            </w:r>
            <w:r w:rsidR="00F9733F">
              <w:fldChar w:fldCharType="begin"/>
            </w:r>
            <w:r w:rsidR="00F9733F">
              <w:instrText xml:space="preserve"> SEQ EqSer \* ARABIC </w:instrText>
            </w:r>
            <w:r w:rsidR="00F9733F">
              <w:fldChar w:fldCharType="separate"/>
            </w:r>
            <w:r w:rsidR="00A256B3">
              <w:rPr>
                <w:noProof/>
              </w:rPr>
              <w:t>27</w:t>
            </w:r>
            <w:r w:rsidR="00F9733F">
              <w:rPr>
                <w:noProof/>
              </w:rPr>
              <w:fldChar w:fldCharType="end"/>
            </w:r>
            <w:r>
              <w:rPr>
                <w:rFonts w:hint="eastAsia"/>
              </w:rPr>
              <w:t>）</w:t>
            </w:r>
            <w:bookmarkEnd w:id="58"/>
          </w:p>
        </w:tc>
      </w:tr>
    </w:tbl>
    <w:p w14:paraId="5C88E810" w14:textId="173332A6"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A256B3">
        <w:rPr>
          <w:rFonts w:hint="eastAsia"/>
        </w:rPr>
        <w:t>（</w:t>
      </w:r>
      <w:r w:rsidR="00A256B3">
        <w:rPr>
          <w:noProof/>
        </w:rPr>
        <w:t>27</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F9733F"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4A414250" w:rsidR="009E5FF6" w:rsidRPr="00E5220D" w:rsidRDefault="009E5FF6" w:rsidP="00FF491A">
            <w:pPr>
              <w:ind w:firstLineChars="0" w:firstLine="0"/>
            </w:pPr>
            <w:bookmarkStart w:id="59" w:name="_Ref41398166"/>
            <w:r>
              <w:rPr>
                <w:rFonts w:hint="eastAsia"/>
              </w:rPr>
              <w:t>（</w:t>
            </w:r>
            <w:r w:rsidR="00F9733F">
              <w:fldChar w:fldCharType="begin"/>
            </w:r>
            <w:r w:rsidR="00F9733F">
              <w:instrText xml:space="preserve"> SEQ EqSer \* ARABIC </w:instrText>
            </w:r>
            <w:r w:rsidR="00F9733F">
              <w:fldChar w:fldCharType="separate"/>
            </w:r>
            <w:r w:rsidR="00A256B3">
              <w:rPr>
                <w:noProof/>
              </w:rPr>
              <w:t>28</w:t>
            </w:r>
            <w:r w:rsidR="00F9733F">
              <w:rPr>
                <w:noProof/>
              </w:rPr>
              <w:fldChar w:fldCharType="end"/>
            </w:r>
            <w:r>
              <w:rPr>
                <w:rFonts w:hint="eastAsia"/>
              </w:rPr>
              <w:t>）</w:t>
            </w:r>
            <w:bookmarkEnd w:id="59"/>
          </w:p>
        </w:tc>
      </w:tr>
    </w:tbl>
    <w:p w14:paraId="7B92CADE" w14:textId="64935880"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A256B3">
        <w:rPr>
          <w:rFonts w:hint="eastAsia"/>
        </w:rPr>
        <w:t>（</w:t>
      </w:r>
      <w:r w:rsidR="00A256B3">
        <w:rPr>
          <w:noProof/>
        </w:rPr>
        <w:t>17</w:t>
      </w:r>
      <w:r w:rsidR="00A256B3">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A256B3">
        <w:rPr>
          <w:rFonts w:hint="eastAsia"/>
        </w:rPr>
        <w:t>（</w:t>
      </w:r>
      <w:r w:rsidR="00A256B3">
        <w:rPr>
          <w:noProof/>
        </w:rPr>
        <w:t>25</w:t>
      </w:r>
      <w:r w:rsidR="00A256B3">
        <w:rPr>
          <w:rFonts w:hint="eastAsia"/>
        </w:rPr>
        <w:t>）</w:t>
      </w:r>
      <w:r w:rsidR="009E5FF6">
        <w:lastRenderedPageBreak/>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A256B3">
        <w:rPr>
          <w:rFonts w:hint="eastAsia"/>
        </w:rPr>
        <w:t>（</w:t>
      </w:r>
      <w:r w:rsidR="00A256B3">
        <w:rPr>
          <w:noProof/>
        </w:rPr>
        <w:t>26</w:t>
      </w:r>
      <w:r w:rsidR="00A256B3">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0FDF31A"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fldChar w:fldCharType="begin"/>
      </w:r>
      <w:r>
        <w:instrText xml:space="preserve"> REF _Ref41398166 \h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A256B3">
        <w:rPr>
          <w:rFonts w:hint="eastAsia"/>
        </w:rPr>
        <w:t>（</w:t>
      </w:r>
      <w:r w:rsidR="00A256B3">
        <w:rPr>
          <w:noProof/>
        </w:rPr>
        <w:t>1</w:t>
      </w:r>
      <w:r w:rsidR="00A256B3">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F9733F"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54A923BA"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2B10B4DE"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A256B3" w:rsidRPr="00A256B3">
        <w:rPr>
          <w:rFonts w:cs="Times New Roman" w:hint="eastAsia"/>
          <w:szCs w:val="21"/>
        </w:rPr>
        <w:t>图</w:t>
      </w:r>
      <w:r w:rsidR="00A256B3" w:rsidRPr="00A256B3">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A256B3">
        <w:rPr>
          <w:rFonts w:hint="eastAsia"/>
        </w:rPr>
        <w:t>（</w:t>
      </w:r>
      <w:r w:rsidR="00A256B3">
        <w:rPr>
          <w:noProof/>
        </w:rPr>
        <w:t>1</w:t>
      </w:r>
      <w:r w:rsidR="00A256B3">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1CBE1EF0" w:rsidR="001C4586" w:rsidRPr="00E5220D" w:rsidRDefault="001C4586"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29</w:t>
            </w:r>
            <w:r w:rsidR="00F9733F">
              <w:rPr>
                <w:noProof/>
              </w:rPr>
              <w:fldChar w:fldCharType="end"/>
            </w:r>
            <w:r>
              <w:rPr>
                <w:rFonts w:hint="eastAsia"/>
              </w:rPr>
              <w:t>）</w:t>
            </w:r>
          </w:p>
        </w:tc>
      </w:tr>
    </w:tbl>
    <w:p w14:paraId="118FA952" w14:textId="1237ACC8"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F9733F"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74803B3B" w:rsidR="00AC2B7A" w:rsidRPr="00E5220D" w:rsidRDefault="00AC2B7A"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30</w:t>
            </w:r>
            <w:r w:rsidR="00F9733F">
              <w:rPr>
                <w:noProof/>
              </w:rPr>
              <w:fldChar w:fldCharType="end"/>
            </w:r>
            <w:r>
              <w:rPr>
                <w:rFonts w:hint="eastAsia"/>
              </w:rPr>
              <w:t>）</w:t>
            </w:r>
          </w:p>
        </w:tc>
      </w:tr>
    </w:tbl>
    <w:p w14:paraId="3F2D9178" w14:textId="07124B54"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A256B3">
        <w:rPr>
          <w:rFonts w:hint="eastAsia"/>
        </w:rPr>
        <w:t>（</w:t>
      </w:r>
      <w:r w:rsidR="00A256B3">
        <w:rPr>
          <w:noProof/>
        </w:rPr>
        <w:t>27</w:t>
      </w:r>
      <w:r w:rsidR="00A256B3">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二式。</w:t>
      </w:r>
    </w:p>
    <w:p w14:paraId="6B91B87E" w14:textId="58600BB3"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A256B3" w:rsidRPr="00A256B3">
        <w:rPr>
          <w:rFonts w:cs="Times New Roman" w:hint="eastAsia"/>
          <w:szCs w:val="21"/>
        </w:rPr>
        <w:t>图</w:t>
      </w:r>
      <w:r w:rsidR="00A256B3" w:rsidRPr="00A256B3">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55274" cy="3755749"/>
                    </a:xfrm>
                    <a:prstGeom prst="rect">
                      <a:avLst/>
                    </a:prstGeom>
                  </pic:spPr>
                </pic:pic>
              </a:graphicData>
            </a:graphic>
          </wp:inline>
        </w:drawing>
      </w:r>
    </w:p>
    <w:p w14:paraId="6584CD0E" w14:textId="1EC4B362"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F889000"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A256B3">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14C59B37"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04DE39AA"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A256B3">
        <w:rPr>
          <w:rFonts w:hint="eastAsia"/>
        </w:rPr>
        <w:t>（</w:t>
      </w:r>
      <w:r w:rsidR="00A256B3">
        <w:rPr>
          <w:noProof/>
        </w:rPr>
        <w:t>1</w:t>
      </w:r>
      <w:r w:rsidR="00A256B3">
        <w:rPr>
          <w:rFonts w:hint="eastAsia"/>
        </w:rPr>
        <w:t>）</w:t>
      </w:r>
      <w:r w:rsidR="00262AD5">
        <w:fldChar w:fldCharType="end"/>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0CAAA40A"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5697AF4A"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F9733F"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47739F19" w:rsidR="00A7041D" w:rsidRPr="00E5220D" w:rsidRDefault="00A7041D"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31</w:t>
            </w:r>
            <w:r w:rsidR="00F9733F">
              <w:rPr>
                <w:noProof/>
              </w:rPr>
              <w:fldChar w:fldCharType="end"/>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F9733F"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F9733F"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4EC2116C" w:rsidR="00A7041D" w:rsidRPr="00E5220D" w:rsidRDefault="00A7041D"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32</w:t>
            </w:r>
            <w:r w:rsidR="00F9733F">
              <w:rPr>
                <w:noProof/>
              </w:rPr>
              <w:fldChar w:fldCharType="end"/>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680D294A"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A256B3">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A256B3">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w:t>
      </w:r>
      <w:r w:rsidR="000E1499">
        <w:rPr>
          <w:rFonts w:hint="eastAsia"/>
        </w:rPr>
        <w:lastRenderedPageBreak/>
        <w:t>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4EF0AAD7"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A256B3">
        <w:rPr>
          <w:rFonts w:hint="eastAsia"/>
        </w:rPr>
        <w:t>（</w:t>
      </w:r>
      <w:r w:rsidR="00A256B3">
        <w:rPr>
          <w:noProof/>
        </w:rPr>
        <w:t>17</w:t>
      </w:r>
      <w:r w:rsidR="00A256B3">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F9733F"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725AC23C" w:rsidR="00A7041D" w:rsidRPr="00E5220D" w:rsidRDefault="00A7041D"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33</w:t>
            </w:r>
            <w:r w:rsidR="00F9733F">
              <w:rPr>
                <w:noProof/>
              </w:rPr>
              <w:fldChar w:fldCharType="end"/>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F9733F"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48F3483A" w:rsidR="00A7041D" w:rsidRPr="00E5220D" w:rsidRDefault="00A7041D"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34</w:t>
            </w:r>
            <w:r w:rsidR="00F9733F">
              <w:rPr>
                <w:noProof/>
              </w:rPr>
              <w:fldChar w:fldCharType="end"/>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3522187F"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F9733F"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252D4A93" w:rsidR="000A2E89" w:rsidRPr="00E5220D" w:rsidRDefault="000A2E89" w:rsidP="00FF491A">
            <w:pPr>
              <w:ind w:firstLineChars="0" w:firstLine="0"/>
            </w:pPr>
            <w:bookmarkStart w:id="74" w:name="_Ref41866194"/>
            <w:r>
              <w:rPr>
                <w:rFonts w:hint="eastAsia"/>
              </w:rPr>
              <w:t>（</w:t>
            </w:r>
            <w:r w:rsidR="00F9733F">
              <w:fldChar w:fldCharType="begin"/>
            </w:r>
            <w:r w:rsidR="00F9733F">
              <w:instrText xml:space="preserve"> SEQ EqSer \* ARABIC </w:instrText>
            </w:r>
            <w:r w:rsidR="00F9733F">
              <w:fldChar w:fldCharType="separate"/>
            </w:r>
            <w:r w:rsidR="00A256B3">
              <w:rPr>
                <w:noProof/>
              </w:rPr>
              <w:t>35</w:t>
            </w:r>
            <w:r w:rsidR="00F9733F">
              <w:rPr>
                <w:noProof/>
              </w:rPr>
              <w:fldChar w:fldCharType="end"/>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F9733F"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6FF0B7D2" w:rsidR="000A2E89" w:rsidRPr="00E5220D" w:rsidRDefault="000A2E89" w:rsidP="00FF491A">
            <w:pPr>
              <w:ind w:firstLineChars="0" w:firstLine="0"/>
            </w:pPr>
            <w:bookmarkStart w:id="75" w:name="_Ref41943109"/>
            <w:r>
              <w:rPr>
                <w:rFonts w:hint="eastAsia"/>
              </w:rPr>
              <w:t>（</w:t>
            </w:r>
            <w:r w:rsidR="00F9733F">
              <w:fldChar w:fldCharType="begin"/>
            </w:r>
            <w:r w:rsidR="00F9733F">
              <w:instrText xml:space="preserve"> SEQ EqSer \* ARABIC </w:instrText>
            </w:r>
            <w:r w:rsidR="00F9733F">
              <w:fldChar w:fldCharType="separate"/>
            </w:r>
            <w:r w:rsidR="00A256B3">
              <w:rPr>
                <w:noProof/>
              </w:rPr>
              <w:t>36</w:t>
            </w:r>
            <w:r w:rsidR="00F9733F">
              <w:rPr>
                <w:noProof/>
              </w:rPr>
              <w:fldChar w:fldCharType="end"/>
            </w:r>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645D51B1"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A256B3">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18CFF952"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A256B3">
        <w:rPr>
          <w:rFonts w:hint="eastAsia"/>
        </w:rPr>
        <w:t>（</w:t>
      </w:r>
      <w:r w:rsidR="00A256B3">
        <w:t>35</w:t>
      </w:r>
      <w:r w:rsidR="00A256B3">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A256B3">
        <w:rPr>
          <w:rFonts w:hint="eastAsia"/>
        </w:rPr>
        <w:t>（</w:t>
      </w:r>
      <w:r w:rsidR="00A256B3">
        <w:t>35</w:t>
      </w:r>
      <w:r w:rsidR="00A256B3">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A256B3">
        <w:rPr>
          <w:rFonts w:hint="eastAsia"/>
        </w:rPr>
        <w:t>（</w:t>
      </w:r>
      <w:r w:rsidR="00A256B3">
        <w:t>35</w:t>
      </w:r>
      <w:r w:rsidR="00A256B3">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F9733F"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4C319463" w:rsidR="000A2E89" w:rsidRPr="00E5220D" w:rsidRDefault="000A2E89" w:rsidP="00FF491A">
            <w:pPr>
              <w:ind w:firstLineChars="0" w:firstLine="0"/>
            </w:pPr>
            <w:bookmarkStart w:id="76" w:name="_Ref41901954"/>
            <w:r>
              <w:rPr>
                <w:rFonts w:hint="eastAsia"/>
              </w:rPr>
              <w:t>（</w:t>
            </w:r>
            <w:r w:rsidR="00F9733F">
              <w:fldChar w:fldCharType="begin"/>
            </w:r>
            <w:r w:rsidR="00F9733F">
              <w:instrText xml:space="preserve"> SEQ EqSer \* ARABIC  \* MERGEFORMAT </w:instrText>
            </w:r>
            <w:r w:rsidR="00F9733F">
              <w:fldChar w:fldCharType="separate"/>
            </w:r>
            <w:r w:rsidR="00A256B3">
              <w:rPr>
                <w:noProof/>
              </w:rPr>
              <w:t>37</w:t>
            </w:r>
            <w:r w:rsidR="00F9733F">
              <w:rPr>
                <w:noProof/>
              </w:rPr>
              <w:fldChar w:fldCharType="end"/>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5AB57D4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F9733F"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1AD1DF04" w:rsidR="000A2E89" w:rsidRPr="00E5220D" w:rsidRDefault="000A2E89" w:rsidP="00FF491A">
            <w:pPr>
              <w:ind w:firstLineChars="0" w:firstLine="0"/>
            </w:pPr>
            <w:bookmarkStart w:id="79" w:name="_Ref41914227"/>
            <w:r>
              <w:rPr>
                <w:rFonts w:hint="eastAsia"/>
              </w:rPr>
              <w:t>（</w:t>
            </w:r>
            <w:r w:rsidR="00F9733F">
              <w:fldChar w:fldCharType="begin"/>
            </w:r>
            <w:r w:rsidR="00F9733F">
              <w:instrText xml:space="preserve"> SEQ EqSer \* ARABIC </w:instrText>
            </w:r>
            <w:r w:rsidR="00F9733F">
              <w:fldChar w:fldCharType="separate"/>
            </w:r>
            <w:r w:rsidR="00A256B3">
              <w:rPr>
                <w:noProof/>
              </w:rPr>
              <w:t>38</w:t>
            </w:r>
            <w:r w:rsidR="00F9733F">
              <w:rPr>
                <w:noProof/>
              </w:rPr>
              <w:fldChar w:fldCharType="end"/>
            </w:r>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6C6E603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A256B3">
        <w:rPr>
          <w:rFonts w:hint="eastAsia"/>
        </w:rPr>
        <w:t>（</w:t>
      </w:r>
      <w:r w:rsidR="00A256B3">
        <w:rPr>
          <w:noProof/>
        </w:rPr>
        <w:t>38</w:t>
      </w:r>
      <w:r w:rsidR="00A256B3">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F9733F"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1EF0F438" w:rsidR="000A2E89" w:rsidRPr="00E5220D" w:rsidRDefault="000A2E89"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39</w:t>
            </w:r>
            <w:r w:rsidR="00F9733F">
              <w:rPr>
                <w:noProof/>
              </w:rPr>
              <w:fldChar w:fldCharType="end"/>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F9733F"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3C65F931" w:rsidR="000A2E89" w:rsidRPr="00E5220D" w:rsidRDefault="000A2E89" w:rsidP="00FF491A">
            <w:pPr>
              <w:ind w:firstLineChars="0" w:firstLine="0"/>
            </w:pPr>
            <w:bookmarkStart w:id="80" w:name="_Ref41941018"/>
            <w:r>
              <w:rPr>
                <w:rFonts w:hint="eastAsia"/>
              </w:rPr>
              <w:t>（</w:t>
            </w:r>
            <w:r w:rsidR="00F9733F">
              <w:fldChar w:fldCharType="begin"/>
            </w:r>
            <w:r w:rsidR="00F9733F">
              <w:instrText xml:space="preserve"> SEQ EqSer \* ARABIC </w:instrText>
            </w:r>
            <w:r w:rsidR="00F9733F">
              <w:fldChar w:fldCharType="separate"/>
            </w:r>
            <w:r w:rsidR="00A256B3">
              <w:rPr>
                <w:noProof/>
              </w:rPr>
              <w:t>40</w:t>
            </w:r>
            <w:r w:rsidR="00F9733F">
              <w:rPr>
                <w:noProof/>
              </w:rPr>
              <w:fldChar w:fldCharType="end"/>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5FA9A399" w:rsidR="000A2E89" w:rsidRPr="00E5220D" w:rsidRDefault="000A2E89" w:rsidP="00FF491A">
            <w:pPr>
              <w:ind w:firstLineChars="0" w:firstLine="0"/>
            </w:pPr>
            <w:bookmarkStart w:id="81" w:name="_Ref41914195"/>
            <w:r>
              <w:rPr>
                <w:rFonts w:hint="eastAsia"/>
              </w:rPr>
              <w:t>（</w:t>
            </w:r>
            <w:r w:rsidR="00F9733F">
              <w:fldChar w:fldCharType="begin"/>
            </w:r>
            <w:r w:rsidR="00F9733F">
              <w:instrText xml:space="preserve"> SEQ EqSer \* ARABIC </w:instrText>
            </w:r>
            <w:r w:rsidR="00F9733F">
              <w:fldChar w:fldCharType="separate"/>
            </w:r>
            <w:r w:rsidR="00A256B3">
              <w:rPr>
                <w:noProof/>
              </w:rPr>
              <w:t>41</w:t>
            </w:r>
            <w:r w:rsidR="00F9733F">
              <w:rPr>
                <w:noProof/>
              </w:rPr>
              <w:fldChar w:fldCharType="end"/>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0A83640E"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6DC222DB" w:rsidR="000A2E89" w:rsidRPr="00A30E55" w:rsidRDefault="00F9733F"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17743BDF" w:rsidR="000A2E89" w:rsidRPr="00E5220D" w:rsidRDefault="000A2E89" w:rsidP="00FF491A">
            <w:pPr>
              <w:ind w:firstLineChars="0" w:firstLine="0"/>
            </w:pPr>
            <w:bookmarkStart w:id="82" w:name="_Ref41918881"/>
            <w:r>
              <w:rPr>
                <w:rFonts w:hint="eastAsia"/>
              </w:rPr>
              <w:t>（</w:t>
            </w:r>
            <w:r w:rsidR="00F9733F">
              <w:fldChar w:fldCharType="begin"/>
            </w:r>
            <w:r w:rsidR="00F9733F">
              <w:instrText xml:space="preserve"> SEQ EqSer \* ARABIC  \* MERGEFORMAT </w:instrText>
            </w:r>
            <w:r w:rsidR="00F9733F">
              <w:fldChar w:fldCharType="separate"/>
            </w:r>
            <w:r w:rsidR="00A256B3">
              <w:rPr>
                <w:noProof/>
              </w:rPr>
              <w:t>42</w:t>
            </w:r>
            <w:r w:rsidR="00F9733F">
              <w:rPr>
                <w:noProof/>
              </w:rPr>
              <w:fldChar w:fldCharType="end"/>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10632D75"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F9733F"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0D186AC1" w:rsidR="000A2E89" w:rsidRPr="00E5220D" w:rsidRDefault="000A2E89"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43</w:t>
            </w:r>
            <w:r w:rsidR="00F9733F">
              <w:rPr>
                <w:noProof/>
              </w:rPr>
              <w:fldChar w:fldCharType="end"/>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F9733F"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3D941A42" w:rsidR="00460E63" w:rsidRPr="00E5220D" w:rsidRDefault="00460E63"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44</w:t>
            </w:r>
            <w:r w:rsidR="00F9733F">
              <w:rPr>
                <w:noProof/>
              </w:rPr>
              <w:fldChar w:fldCharType="end"/>
            </w:r>
            <w:r>
              <w:rPr>
                <w:rFonts w:hint="eastAsia"/>
              </w:rPr>
              <w:t>）</w:t>
            </w:r>
          </w:p>
        </w:tc>
      </w:tr>
    </w:tbl>
    <w:p w14:paraId="478295F9" w14:textId="29267B7B" w:rsidR="00460E63" w:rsidRDefault="00F9733F"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F9733F"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1A7593C1" w:rsidR="000A2E89" w:rsidRPr="00E5220D" w:rsidRDefault="000A2E89" w:rsidP="00FF491A">
            <w:pPr>
              <w:ind w:firstLineChars="0" w:firstLine="0"/>
            </w:pPr>
            <w:bookmarkStart w:id="83" w:name="_Ref41920558"/>
            <w:r>
              <w:rPr>
                <w:rFonts w:hint="eastAsia"/>
              </w:rPr>
              <w:t>（</w:t>
            </w:r>
            <w:r w:rsidR="00F9733F">
              <w:fldChar w:fldCharType="begin"/>
            </w:r>
            <w:r w:rsidR="00F9733F">
              <w:instrText xml:space="preserve"> SEQ EqSer \* ARABIC </w:instrText>
            </w:r>
            <w:r w:rsidR="00F9733F">
              <w:fldChar w:fldCharType="separate"/>
            </w:r>
            <w:r w:rsidR="00A256B3">
              <w:rPr>
                <w:noProof/>
              </w:rPr>
              <w:t>45</w:t>
            </w:r>
            <w:r w:rsidR="00F9733F">
              <w:rPr>
                <w:noProof/>
              </w:rPr>
              <w:fldChar w:fldCharType="end"/>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6617D38D"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A256B3">
        <w:rPr>
          <w:rFonts w:hint="eastAsia"/>
        </w:rPr>
        <w:t>（</w:t>
      </w:r>
      <w:r w:rsidR="00A256B3">
        <w:rPr>
          <w:noProof/>
        </w:rPr>
        <w:t>45</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4909A384" w:rsidR="000A2E89" w:rsidRPr="00E5220D" w:rsidRDefault="000A2E89" w:rsidP="00FF491A">
            <w:pPr>
              <w:ind w:firstLineChars="0" w:firstLine="0"/>
            </w:pPr>
            <w:bookmarkStart w:id="84" w:name="_Ref41920979"/>
            <w:r>
              <w:rPr>
                <w:rFonts w:hint="eastAsia"/>
              </w:rPr>
              <w:t>（</w:t>
            </w:r>
            <w:r w:rsidR="00F9733F">
              <w:fldChar w:fldCharType="begin"/>
            </w:r>
            <w:r w:rsidR="00F9733F">
              <w:instrText xml:space="preserve"> SEQ EqSer \* ARABIC </w:instrText>
            </w:r>
            <w:r w:rsidR="00F9733F">
              <w:fldChar w:fldCharType="separate"/>
            </w:r>
            <w:r w:rsidR="00A256B3">
              <w:rPr>
                <w:noProof/>
              </w:rPr>
              <w:t>46</w:t>
            </w:r>
            <w:r w:rsidR="00F9733F">
              <w:rPr>
                <w:noProof/>
              </w:rPr>
              <w:fldChar w:fldCharType="end"/>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713B2343"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A256B3">
        <w:rPr>
          <w:rFonts w:hint="eastAsia"/>
        </w:rPr>
        <w:t>（</w:t>
      </w:r>
      <w:r w:rsidR="00A256B3">
        <w:rPr>
          <w:noProof/>
        </w:rPr>
        <w:t>46</w:t>
      </w:r>
      <w:r w:rsidR="00A256B3">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46</w:t>
      </w:r>
      <w:r w:rsidR="00A256B3">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35</w:t>
      </w:r>
      <w:r w:rsidR="00A256B3">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C8669A1" w:rsidR="002B57C0" w:rsidRPr="00E5220D" w:rsidRDefault="002B57C0" w:rsidP="00FF491A">
            <w:pPr>
              <w:ind w:firstLineChars="0" w:firstLine="0"/>
            </w:pPr>
            <w:bookmarkStart w:id="85" w:name="_Ref41925908"/>
            <w:r>
              <w:rPr>
                <w:rFonts w:hint="eastAsia"/>
              </w:rPr>
              <w:t>（</w:t>
            </w:r>
            <w:r w:rsidR="00F9733F">
              <w:fldChar w:fldCharType="begin"/>
            </w:r>
            <w:r w:rsidR="00F9733F">
              <w:instrText xml:space="preserve"> SEQ EqSer \* ARABIC </w:instrText>
            </w:r>
            <w:r w:rsidR="00F9733F">
              <w:fldChar w:fldCharType="separate"/>
            </w:r>
            <w:r w:rsidR="00A256B3">
              <w:rPr>
                <w:noProof/>
              </w:rPr>
              <w:t>47</w:t>
            </w:r>
            <w:r w:rsidR="00F9733F">
              <w:rPr>
                <w:noProof/>
              </w:rPr>
              <w:fldChar w:fldCharType="end"/>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F9733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5364A5DB" w:rsidR="00246798" w:rsidRPr="00E5220D" w:rsidRDefault="00246798" w:rsidP="00FF491A">
            <w:pPr>
              <w:ind w:firstLineChars="0" w:firstLine="0"/>
            </w:pPr>
            <w:bookmarkStart w:id="86" w:name="_Ref41926537"/>
            <w:r>
              <w:rPr>
                <w:rFonts w:hint="eastAsia"/>
              </w:rPr>
              <w:t>（</w:t>
            </w:r>
            <w:r w:rsidR="00F9733F">
              <w:fldChar w:fldCharType="begin"/>
            </w:r>
            <w:r w:rsidR="00F9733F">
              <w:instrText xml:space="preserve"> SEQ EqSer \* ARABIC </w:instrText>
            </w:r>
            <w:r w:rsidR="00F9733F">
              <w:fldChar w:fldCharType="separate"/>
            </w:r>
            <w:r w:rsidR="00A256B3">
              <w:rPr>
                <w:noProof/>
              </w:rPr>
              <w:t>48</w:t>
            </w:r>
            <w:r w:rsidR="00F9733F">
              <w:rPr>
                <w:noProof/>
              </w:rPr>
              <w:fldChar w:fldCharType="end"/>
            </w:r>
            <w:r>
              <w:rPr>
                <w:rFonts w:hint="eastAsia"/>
              </w:rPr>
              <w:t>）</w:t>
            </w:r>
            <w:bookmarkEnd w:id="86"/>
          </w:p>
        </w:tc>
      </w:tr>
    </w:tbl>
    <w:p w14:paraId="73F6E147" w14:textId="2E5DA5C1" w:rsidR="00FE4A9E" w:rsidRDefault="00DA11A7" w:rsidP="004724F2">
      <w:pPr>
        <w:ind w:firstLineChars="0" w:firstLine="0"/>
      </w:pPr>
      <w:r>
        <w:rPr>
          <w:rFonts w:hint="eastAsia"/>
        </w:rPr>
        <w:lastRenderedPageBreak/>
        <w:t>则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fldChar w:fldCharType="begin"/>
      </w:r>
      <w:r>
        <w:instrText xml:space="preserve"> REF _Ref41925908 \h </w:instrText>
      </w:r>
      <w:r>
        <w:fldChar w:fldCharType="separate"/>
      </w:r>
      <w:r w:rsidR="00A256B3">
        <w:rPr>
          <w:rFonts w:hint="eastAsia"/>
        </w:rPr>
        <w:t>（</w:t>
      </w:r>
      <w:r w:rsidR="00A256B3">
        <w:rPr>
          <w:noProof/>
        </w:rPr>
        <w:t>47</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57AD9FC9" w:rsidR="000A2E89" w:rsidRPr="00E5220D" w:rsidRDefault="000A2E89" w:rsidP="00FF491A">
            <w:pPr>
              <w:ind w:firstLineChars="0" w:firstLine="0"/>
            </w:pPr>
            <w:bookmarkStart w:id="87" w:name="_Ref41926127"/>
            <w:r>
              <w:rPr>
                <w:rFonts w:hint="eastAsia"/>
              </w:rPr>
              <w:t>（</w:t>
            </w:r>
            <w:r w:rsidR="00F9733F">
              <w:fldChar w:fldCharType="begin"/>
            </w:r>
            <w:r w:rsidR="00F9733F">
              <w:instrText xml:space="preserve"> SEQ EqSer \* ARABIC </w:instrText>
            </w:r>
            <w:r w:rsidR="00F9733F">
              <w:fldChar w:fldCharType="separate"/>
            </w:r>
            <w:r w:rsidR="00A256B3">
              <w:rPr>
                <w:noProof/>
              </w:rPr>
              <w:t>49</w:t>
            </w:r>
            <w:r w:rsidR="00F9733F">
              <w:rPr>
                <w:noProof/>
              </w:rPr>
              <w:fldChar w:fldCharType="end"/>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11CB3D2D"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A256B3">
        <w:rPr>
          <w:rFonts w:hint="eastAsia"/>
        </w:rPr>
        <w:t>（</w:t>
      </w:r>
      <w:r w:rsidR="00A256B3">
        <w:rPr>
          <w:noProof/>
        </w:rPr>
        <w:t>49</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A256B3">
        <w:rPr>
          <w:rFonts w:hint="eastAsia"/>
        </w:rPr>
        <w:t>（</w:t>
      </w:r>
      <w:r w:rsidR="00A256B3">
        <w:rPr>
          <w:noProof/>
        </w:rPr>
        <w:t>38</w:t>
      </w:r>
      <w:r w:rsidR="00A256B3">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A256B3">
        <w:rPr>
          <w:rFonts w:hint="eastAsia"/>
        </w:rPr>
        <w:t>（</w:t>
      </w:r>
      <w:r w:rsidR="00A256B3">
        <w:rPr>
          <w:noProof/>
        </w:rPr>
        <w:t>48</w:t>
      </w:r>
      <w:r w:rsidR="00A256B3">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F9733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216A6919" w:rsidR="009A6523" w:rsidRPr="00E5220D" w:rsidRDefault="009A6523" w:rsidP="00FF491A">
            <w:pPr>
              <w:ind w:firstLineChars="0" w:firstLine="0"/>
            </w:pPr>
            <w:bookmarkStart w:id="88" w:name="_Ref41937580"/>
            <w:r>
              <w:rPr>
                <w:rFonts w:hint="eastAsia"/>
              </w:rPr>
              <w:t>（</w:t>
            </w:r>
            <w:r w:rsidR="00F9733F">
              <w:fldChar w:fldCharType="begin"/>
            </w:r>
            <w:r w:rsidR="00F9733F">
              <w:instrText xml:space="preserve"> SEQ EqSer \* ARABIC </w:instrText>
            </w:r>
            <w:r w:rsidR="00F9733F">
              <w:fldChar w:fldCharType="separate"/>
            </w:r>
            <w:r w:rsidR="00A256B3">
              <w:rPr>
                <w:noProof/>
              </w:rPr>
              <w:t>50</w:t>
            </w:r>
            <w:r w:rsidR="00F9733F">
              <w:rPr>
                <w:noProof/>
              </w:rPr>
              <w:fldChar w:fldCharType="end"/>
            </w:r>
            <w:r>
              <w:rPr>
                <w:rFonts w:hint="eastAsia"/>
              </w:rPr>
              <w:t>）</w:t>
            </w:r>
            <w:bookmarkEnd w:id="88"/>
          </w:p>
        </w:tc>
      </w:tr>
    </w:tbl>
    <w:p w14:paraId="13368A56" w14:textId="0B89A5F4"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F9733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707AA69F" w:rsidR="00DA14EF" w:rsidRPr="00E5220D" w:rsidRDefault="00DA14EF" w:rsidP="00FF491A">
            <w:pPr>
              <w:ind w:firstLineChars="0" w:firstLine="0"/>
            </w:pPr>
            <w:bookmarkStart w:id="89" w:name="_Ref41934752"/>
            <w:r>
              <w:rPr>
                <w:rFonts w:hint="eastAsia"/>
              </w:rPr>
              <w:t>（</w:t>
            </w:r>
            <w:r w:rsidR="00F9733F">
              <w:fldChar w:fldCharType="begin"/>
            </w:r>
            <w:r w:rsidR="00F9733F">
              <w:instrText xml:space="preserve"> SEQ EqSer \* ARABIC </w:instrText>
            </w:r>
            <w:r w:rsidR="00F9733F">
              <w:fldChar w:fldCharType="separate"/>
            </w:r>
            <w:r w:rsidR="00A256B3">
              <w:rPr>
                <w:noProof/>
              </w:rPr>
              <w:t>51</w:t>
            </w:r>
            <w:r w:rsidR="00F9733F">
              <w:rPr>
                <w:noProof/>
              </w:rPr>
              <w:fldChar w:fldCharType="end"/>
            </w:r>
            <w:r>
              <w:rPr>
                <w:rFonts w:hint="eastAsia"/>
              </w:rPr>
              <w:t>）</w:t>
            </w:r>
            <w:bookmarkEnd w:id="89"/>
          </w:p>
        </w:tc>
      </w:tr>
    </w:tbl>
    <w:p w14:paraId="3186F7EE" w14:textId="70F8B08C"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0524E92" w:rsidR="000A2E89" w:rsidRPr="00E5220D" w:rsidRDefault="000A2E89" w:rsidP="00FF491A">
            <w:pPr>
              <w:ind w:firstLineChars="0" w:firstLine="0"/>
            </w:pPr>
            <w:bookmarkStart w:id="90" w:name="_Ref41934538"/>
            <w:r>
              <w:rPr>
                <w:rFonts w:hint="eastAsia"/>
              </w:rPr>
              <w:t>（</w:t>
            </w:r>
            <w:r w:rsidR="00F9733F">
              <w:fldChar w:fldCharType="begin"/>
            </w:r>
            <w:r w:rsidR="00F9733F">
              <w:instrText xml:space="preserve"> SEQ EqSer \* ARABIC </w:instrText>
            </w:r>
            <w:r w:rsidR="00F9733F">
              <w:fldChar w:fldCharType="separate"/>
            </w:r>
            <w:r w:rsidR="00A256B3">
              <w:rPr>
                <w:noProof/>
              </w:rPr>
              <w:t>52</w:t>
            </w:r>
            <w:r w:rsidR="00F9733F">
              <w:rPr>
                <w:noProof/>
              </w:rPr>
              <w:fldChar w:fldCharType="end"/>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2A56E8B2"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A256B3">
        <w:rPr>
          <w:rFonts w:hint="eastAsia"/>
        </w:rPr>
        <w:t>（</w:t>
      </w:r>
      <w:r w:rsidR="00A256B3">
        <w:rPr>
          <w:noProof/>
        </w:rPr>
        <w:t>52</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A256B3">
        <w:rPr>
          <w:rFonts w:hint="eastAsia"/>
        </w:rPr>
        <w:t>（</w:t>
      </w:r>
      <w:r w:rsidR="00A256B3">
        <w:rPr>
          <w:noProof/>
        </w:rPr>
        <w:t>38</w:t>
      </w:r>
      <w:r w:rsidR="00A256B3">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A256B3">
        <w:rPr>
          <w:rFonts w:hint="eastAsia"/>
        </w:rPr>
        <w:t>（</w:t>
      </w:r>
      <w:r w:rsidR="00A256B3">
        <w:rPr>
          <w:noProof/>
        </w:rPr>
        <w:t>51</w:t>
      </w:r>
      <w:r w:rsidR="00A256B3">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F9733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56C4CF4F" w:rsidR="00AC0970" w:rsidRPr="00E5220D" w:rsidRDefault="00AC0970" w:rsidP="00FF491A">
            <w:pPr>
              <w:ind w:firstLineChars="0" w:firstLine="0"/>
            </w:pPr>
            <w:bookmarkStart w:id="91" w:name="_Ref41939374"/>
            <w:r>
              <w:rPr>
                <w:rFonts w:hint="eastAsia"/>
              </w:rPr>
              <w:t>（</w:t>
            </w:r>
            <w:r w:rsidR="00F9733F">
              <w:fldChar w:fldCharType="begin"/>
            </w:r>
            <w:r w:rsidR="00F9733F">
              <w:instrText xml:space="preserve"> SEQ EqSer \* ARABIC </w:instrText>
            </w:r>
            <w:r w:rsidR="00F9733F">
              <w:fldChar w:fldCharType="separate"/>
            </w:r>
            <w:r w:rsidR="00A256B3">
              <w:rPr>
                <w:noProof/>
              </w:rPr>
              <w:t>53</w:t>
            </w:r>
            <w:r w:rsidR="00F9733F">
              <w:rPr>
                <w:noProof/>
              </w:rPr>
              <w:fldChar w:fldCharType="end"/>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22B6110"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F9733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43B588" w:rsidR="00762802" w:rsidRPr="00E5220D" w:rsidRDefault="00762802"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54</w:t>
            </w:r>
            <w:r w:rsidR="00F9733F">
              <w:rPr>
                <w:noProof/>
              </w:rPr>
              <w:fldChar w:fldCharType="end"/>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F9733F"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9A4D848" w:rsidR="003F0C61" w:rsidRPr="00E5220D" w:rsidRDefault="003F0C61" w:rsidP="00FF491A">
            <w:pPr>
              <w:ind w:firstLineChars="0" w:firstLine="0"/>
            </w:pPr>
            <w:bookmarkStart w:id="92" w:name="_Ref41937097"/>
            <w:r>
              <w:rPr>
                <w:rFonts w:hint="eastAsia"/>
              </w:rPr>
              <w:t>（</w:t>
            </w:r>
            <w:r w:rsidR="00F9733F">
              <w:fldChar w:fldCharType="begin"/>
            </w:r>
            <w:r w:rsidR="00F9733F">
              <w:instrText xml:space="preserve"> SEQ EqSer \* ARABIC </w:instrText>
            </w:r>
            <w:r w:rsidR="00F9733F">
              <w:fldChar w:fldCharType="separate"/>
            </w:r>
            <w:r w:rsidR="00A256B3">
              <w:rPr>
                <w:noProof/>
              </w:rPr>
              <w:t>55</w:t>
            </w:r>
            <w:r w:rsidR="00F9733F">
              <w:rPr>
                <w:noProof/>
              </w:rPr>
              <w:fldChar w:fldCharType="end"/>
            </w:r>
            <w:r>
              <w:rPr>
                <w:rFonts w:hint="eastAsia"/>
              </w:rPr>
              <w:t>）</w:t>
            </w:r>
            <w:bookmarkEnd w:id="92"/>
          </w:p>
        </w:tc>
      </w:tr>
    </w:tbl>
    <w:p w14:paraId="34174DA5" w14:textId="3A3E79E6"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F9733F"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04FBFD0D" w:rsidR="0018728D" w:rsidRPr="00E5220D" w:rsidRDefault="0018728D"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56</w:t>
            </w:r>
            <w:r w:rsidR="00F9733F">
              <w:rPr>
                <w:noProof/>
              </w:rPr>
              <w:fldChar w:fldCharType="end"/>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F9733F"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12FC74D" w:rsidR="00276063" w:rsidRPr="00E5220D" w:rsidRDefault="00276063" w:rsidP="00FF491A">
            <w:pPr>
              <w:ind w:firstLineChars="0" w:firstLine="0"/>
            </w:pPr>
            <w:bookmarkStart w:id="93" w:name="_Ref41937099"/>
            <w:r>
              <w:rPr>
                <w:rFonts w:hint="eastAsia"/>
              </w:rPr>
              <w:t>（</w:t>
            </w:r>
            <w:r w:rsidR="00F9733F">
              <w:fldChar w:fldCharType="begin"/>
            </w:r>
            <w:r w:rsidR="00F9733F">
              <w:instrText xml:space="preserve"> SEQ EqSer \* ARABIC </w:instrText>
            </w:r>
            <w:r w:rsidR="00F9733F">
              <w:fldChar w:fldCharType="separate"/>
            </w:r>
            <w:r w:rsidR="00A256B3">
              <w:rPr>
                <w:noProof/>
              </w:rPr>
              <w:t>57</w:t>
            </w:r>
            <w:r w:rsidR="00F9733F">
              <w:rPr>
                <w:noProof/>
              </w:rPr>
              <w:fldChar w:fldCharType="end"/>
            </w:r>
            <w:r>
              <w:rPr>
                <w:rFonts w:hint="eastAsia"/>
              </w:rPr>
              <w:t>）</w:t>
            </w:r>
            <w:bookmarkEnd w:id="93"/>
          </w:p>
        </w:tc>
      </w:tr>
    </w:tbl>
    <w:p w14:paraId="56EFCF5E" w14:textId="264C1795"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A256B3">
        <w:rPr>
          <w:rFonts w:hint="eastAsia"/>
        </w:rPr>
        <w:t>（</w:t>
      </w:r>
      <w:r w:rsidR="00A256B3">
        <w:rPr>
          <w:noProof/>
        </w:rPr>
        <w:t>55</w:t>
      </w:r>
      <w:r w:rsidR="00A256B3">
        <w:rPr>
          <w:rFonts w:hint="eastAsia"/>
        </w:rPr>
        <w:t>）</w:t>
      </w:r>
      <w:r>
        <w:fldChar w:fldCharType="end"/>
      </w:r>
      <w:r>
        <w:fldChar w:fldCharType="begin"/>
      </w:r>
      <w:r>
        <w:instrText xml:space="preserve"> REF _Ref41937099 \h </w:instrText>
      </w:r>
      <w:r>
        <w:fldChar w:fldCharType="separate"/>
      </w:r>
      <w:r w:rsidR="00A256B3">
        <w:rPr>
          <w:rFonts w:hint="eastAsia"/>
        </w:rPr>
        <w:t>（</w:t>
      </w:r>
      <w:r w:rsidR="00A256B3">
        <w:rPr>
          <w:noProof/>
        </w:rPr>
        <w:t>57</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F9733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3DFF9413" w:rsidR="000A2E89" w:rsidRPr="00E5220D" w:rsidRDefault="000A2E89" w:rsidP="00FF491A">
            <w:pPr>
              <w:ind w:firstLineChars="0" w:firstLine="0"/>
            </w:pPr>
            <w:bookmarkStart w:id="94" w:name="_Ref41937487"/>
            <w:r>
              <w:rPr>
                <w:rFonts w:hint="eastAsia"/>
              </w:rPr>
              <w:t>（</w:t>
            </w:r>
            <w:r w:rsidR="00F9733F">
              <w:fldChar w:fldCharType="begin"/>
            </w:r>
            <w:r w:rsidR="00F9733F">
              <w:instrText xml:space="preserve"> SEQ EqS</w:instrText>
            </w:r>
            <w:r w:rsidR="00F9733F">
              <w:instrText xml:space="preserve">er \* ARABIC </w:instrText>
            </w:r>
            <w:r w:rsidR="00F9733F">
              <w:fldChar w:fldCharType="separate"/>
            </w:r>
            <w:r w:rsidR="00A256B3">
              <w:rPr>
                <w:noProof/>
              </w:rPr>
              <w:t>58</w:t>
            </w:r>
            <w:r w:rsidR="00F9733F">
              <w:rPr>
                <w:noProof/>
              </w:rPr>
              <w:fldChar w:fldCharType="end"/>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23BFD60D"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A256B3">
        <w:rPr>
          <w:rFonts w:hint="eastAsia"/>
        </w:rPr>
        <w:t>（</w:t>
      </w:r>
      <w:r w:rsidR="00A256B3">
        <w:rPr>
          <w:noProof/>
        </w:rPr>
        <w:t>5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F9733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05F52362" w:rsidR="000D322A" w:rsidRPr="00E5220D" w:rsidRDefault="000D322A" w:rsidP="00FF491A">
            <w:pPr>
              <w:ind w:firstLineChars="0" w:firstLine="0"/>
            </w:pPr>
            <w:bookmarkStart w:id="95" w:name="_Ref41941409"/>
            <w:r>
              <w:rPr>
                <w:rFonts w:hint="eastAsia"/>
              </w:rPr>
              <w:t>（</w:t>
            </w:r>
            <w:r w:rsidR="00F9733F">
              <w:fldChar w:fldCharType="begin"/>
            </w:r>
            <w:r w:rsidR="00F9733F">
              <w:instrText xml:space="preserve"> SEQ EqSer \* ARABIC </w:instrText>
            </w:r>
            <w:r w:rsidR="00F9733F">
              <w:fldChar w:fldCharType="separate"/>
            </w:r>
            <w:r w:rsidR="00A256B3">
              <w:rPr>
                <w:noProof/>
              </w:rPr>
              <w:t>59</w:t>
            </w:r>
            <w:r w:rsidR="00F9733F">
              <w:rPr>
                <w:noProof/>
              </w:rPr>
              <w:fldChar w:fldCharType="end"/>
            </w:r>
            <w:r>
              <w:rPr>
                <w:rFonts w:hint="eastAsia"/>
              </w:rPr>
              <w:t>）</w:t>
            </w:r>
            <w:bookmarkEnd w:id="95"/>
          </w:p>
        </w:tc>
      </w:tr>
    </w:tbl>
    <w:p w14:paraId="5A493545" w14:textId="0911F2AF"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A256B3">
        <w:rPr>
          <w:rFonts w:hint="eastAsia"/>
        </w:rPr>
        <w:t>（</w:t>
      </w:r>
      <w:r w:rsidR="00A256B3">
        <w:rPr>
          <w:noProof/>
        </w:rPr>
        <w:t>50</w:t>
      </w:r>
      <w:r w:rsidR="00A256B3">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F9733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E19BDCA" w:rsidR="00814CBD" w:rsidRPr="00E5220D" w:rsidRDefault="00814CBD" w:rsidP="00FF491A">
            <w:pPr>
              <w:ind w:firstLineChars="0" w:firstLine="0"/>
            </w:pPr>
            <w:bookmarkStart w:id="96" w:name="_Ref41937932"/>
            <w:r>
              <w:rPr>
                <w:rFonts w:hint="eastAsia"/>
              </w:rPr>
              <w:t>（</w:t>
            </w:r>
            <w:r w:rsidR="00F9733F">
              <w:fldChar w:fldCharType="begin"/>
            </w:r>
            <w:r w:rsidR="00F9733F">
              <w:instrText xml:space="preserve"> SEQ EqSer \* ARABIC </w:instrText>
            </w:r>
            <w:r w:rsidR="00F9733F">
              <w:fldChar w:fldCharType="separate"/>
            </w:r>
            <w:r w:rsidR="00A256B3">
              <w:rPr>
                <w:noProof/>
              </w:rPr>
              <w:t>60</w:t>
            </w:r>
            <w:r w:rsidR="00F9733F">
              <w:rPr>
                <w:noProof/>
              </w:rPr>
              <w:fldChar w:fldCharType="end"/>
            </w:r>
            <w:r>
              <w:rPr>
                <w:rFonts w:hint="eastAsia"/>
              </w:rPr>
              <w:t>）</w:t>
            </w:r>
            <w:bookmarkEnd w:id="96"/>
          </w:p>
        </w:tc>
      </w:tr>
    </w:tbl>
    <w:p w14:paraId="2B6B7732" w14:textId="5ABD12F3"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fldChar w:fldCharType="begin"/>
      </w:r>
      <w:r>
        <w:instrText xml:space="preserve"> REF _Ref41937932 \h </w:instrText>
      </w:r>
      <w:r>
        <w:fldChar w:fldCharType="separate"/>
      </w:r>
      <w:r w:rsidR="00A256B3">
        <w:rPr>
          <w:rFonts w:hint="eastAsia"/>
        </w:rPr>
        <w:t>（</w:t>
      </w:r>
      <w:r w:rsidR="00A256B3">
        <w:rPr>
          <w:noProof/>
        </w:rPr>
        <w:t>60</w:t>
      </w:r>
      <w:r w:rsidR="00A256B3">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F9733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515ACA7B" w:rsidR="00AC7CDF" w:rsidRPr="00E5220D" w:rsidRDefault="00AC7CDF" w:rsidP="00FF491A">
            <w:pPr>
              <w:ind w:firstLineChars="0" w:firstLine="0"/>
            </w:pPr>
            <w:bookmarkStart w:id="97" w:name="_Ref41941618"/>
            <w:r>
              <w:rPr>
                <w:rFonts w:hint="eastAsia"/>
              </w:rPr>
              <w:t>（</w:t>
            </w:r>
            <w:r w:rsidR="00F9733F">
              <w:fldChar w:fldCharType="begin"/>
            </w:r>
            <w:r w:rsidR="00F9733F">
              <w:instrText xml:space="preserve"> SEQ EqSer \* ARABIC </w:instrText>
            </w:r>
            <w:r w:rsidR="00F9733F">
              <w:fldChar w:fldCharType="separate"/>
            </w:r>
            <w:r w:rsidR="00A256B3">
              <w:rPr>
                <w:noProof/>
              </w:rPr>
              <w:t>61</w:t>
            </w:r>
            <w:r w:rsidR="00F9733F">
              <w:rPr>
                <w:noProof/>
              </w:rPr>
              <w:fldChar w:fldCharType="end"/>
            </w:r>
            <w:r>
              <w:rPr>
                <w:rFonts w:hint="eastAsia"/>
              </w:rPr>
              <w:t>）</w:t>
            </w:r>
            <w:bookmarkEnd w:id="97"/>
          </w:p>
        </w:tc>
      </w:tr>
    </w:tbl>
    <w:p w14:paraId="2937D08B" w14:textId="33232DEA"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F9733F"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33AAE159" w:rsidR="00973EF8" w:rsidRPr="00E5220D" w:rsidRDefault="00973EF8" w:rsidP="00FF491A">
            <w:pPr>
              <w:ind w:firstLineChars="0" w:firstLine="0"/>
            </w:pPr>
            <w:bookmarkStart w:id="98" w:name="_Ref41939206"/>
            <w:r>
              <w:rPr>
                <w:rFonts w:hint="eastAsia"/>
              </w:rPr>
              <w:t>（</w:t>
            </w:r>
            <w:r w:rsidR="00F9733F">
              <w:fldChar w:fldCharType="begin"/>
            </w:r>
            <w:r w:rsidR="00F9733F">
              <w:instrText xml:space="preserve"> SEQ EqSer \* ARABIC </w:instrText>
            </w:r>
            <w:r w:rsidR="00F9733F">
              <w:fldChar w:fldCharType="separate"/>
            </w:r>
            <w:r w:rsidR="00A256B3">
              <w:rPr>
                <w:noProof/>
              </w:rPr>
              <w:t>62</w:t>
            </w:r>
            <w:r w:rsidR="00F9733F">
              <w:rPr>
                <w:noProof/>
              </w:rPr>
              <w:fldChar w:fldCharType="end"/>
            </w:r>
            <w:r>
              <w:rPr>
                <w:rFonts w:hint="eastAsia"/>
              </w:rPr>
              <w:t>）</w:t>
            </w:r>
            <w:bookmarkEnd w:id="98"/>
          </w:p>
        </w:tc>
      </w:tr>
    </w:tbl>
    <w:p w14:paraId="4B8678F4" w14:textId="511F3465"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F9733F"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3187C191" w:rsidR="005673EB" w:rsidRPr="00E5220D" w:rsidRDefault="005673EB" w:rsidP="00FF491A">
            <w:pPr>
              <w:ind w:firstLineChars="0" w:firstLine="0"/>
            </w:pPr>
            <w:bookmarkStart w:id="99" w:name="_Ref41939209"/>
            <w:r>
              <w:rPr>
                <w:rFonts w:hint="eastAsia"/>
              </w:rPr>
              <w:t>（</w:t>
            </w:r>
            <w:r w:rsidR="00F9733F">
              <w:fldChar w:fldCharType="begin"/>
            </w:r>
            <w:r w:rsidR="00F9733F">
              <w:instrText xml:space="preserve"> SEQ EqSer \* ARABIC </w:instrText>
            </w:r>
            <w:r w:rsidR="00F9733F">
              <w:fldChar w:fldCharType="separate"/>
            </w:r>
            <w:r w:rsidR="00A256B3">
              <w:rPr>
                <w:noProof/>
              </w:rPr>
              <w:t>63</w:t>
            </w:r>
            <w:r w:rsidR="00F9733F">
              <w:rPr>
                <w:noProof/>
              </w:rPr>
              <w:fldChar w:fldCharType="end"/>
            </w:r>
            <w:r>
              <w:rPr>
                <w:rFonts w:hint="eastAsia"/>
              </w:rPr>
              <w:t>）</w:t>
            </w:r>
            <w:bookmarkEnd w:id="99"/>
          </w:p>
        </w:tc>
      </w:tr>
    </w:tbl>
    <w:p w14:paraId="7BE2910C" w14:textId="6712215A"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A256B3">
        <w:rPr>
          <w:rFonts w:hint="eastAsia"/>
        </w:rPr>
        <w:t>（</w:t>
      </w:r>
      <w:r w:rsidR="00A256B3">
        <w:rPr>
          <w:noProof/>
        </w:rPr>
        <w:t>62</w:t>
      </w:r>
      <w:r w:rsidR="00A256B3">
        <w:rPr>
          <w:rFonts w:hint="eastAsia"/>
        </w:rPr>
        <w:t>）</w:t>
      </w:r>
      <w:r>
        <w:fldChar w:fldCharType="end"/>
      </w:r>
      <w:r>
        <w:fldChar w:fldCharType="begin"/>
      </w:r>
      <w:r>
        <w:instrText xml:space="preserve"> REF _Ref41939209 \h </w:instrText>
      </w:r>
      <w:r>
        <w:fldChar w:fldCharType="separate"/>
      </w:r>
      <w:r w:rsidR="00A256B3">
        <w:rPr>
          <w:rFonts w:hint="eastAsia"/>
        </w:rPr>
        <w:t>（</w:t>
      </w:r>
      <w:r w:rsidR="00A256B3">
        <w:rPr>
          <w:noProof/>
        </w:rPr>
        <w:t>63</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F9733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A5BD38B" w:rsidR="000A2E89" w:rsidRPr="00E5220D" w:rsidRDefault="000A2E89" w:rsidP="00FF491A">
            <w:pPr>
              <w:ind w:firstLineChars="0" w:firstLine="0"/>
            </w:pPr>
            <w:bookmarkStart w:id="100" w:name="_Ref41939386"/>
            <w:r>
              <w:rPr>
                <w:rFonts w:hint="eastAsia"/>
              </w:rPr>
              <w:t>（</w:t>
            </w:r>
            <w:r w:rsidR="00F9733F">
              <w:fldChar w:fldCharType="begin"/>
            </w:r>
            <w:r w:rsidR="00F9733F">
              <w:instrText xml:space="preserve"> SEQ EqSer \* ARABIC </w:instrText>
            </w:r>
            <w:r w:rsidR="00F9733F">
              <w:fldChar w:fldCharType="separate"/>
            </w:r>
            <w:r w:rsidR="00A256B3">
              <w:rPr>
                <w:noProof/>
              </w:rPr>
              <w:t>64</w:t>
            </w:r>
            <w:r w:rsidR="00F9733F">
              <w:rPr>
                <w:noProof/>
              </w:rPr>
              <w:fldChar w:fldCharType="end"/>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4F146685"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A256B3">
        <w:rPr>
          <w:rFonts w:hint="eastAsia"/>
        </w:rPr>
        <w:t>（</w:t>
      </w:r>
      <w:r w:rsidR="00A256B3">
        <w:rPr>
          <w:noProof/>
        </w:rPr>
        <w:t>53</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F9733F"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2E65403A" w:rsidR="00A02AA7" w:rsidRPr="00E5220D" w:rsidRDefault="00A02AA7"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65</w:t>
            </w:r>
            <w:r w:rsidR="00F9733F">
              <w:rPr>
                <w:noProof/>
              </w:rPr>
              <w:fldChar w:fldCharType="end"/>
            </w:r>
            <w:r>
              <w:rPr>
                <w:rFonts w:hint="eastAsia"/>
              </w:rPr>
              <w:t>）</w:t>
            </w:r>
          </w:p>
        </w:tc>
      </w:tr>
    </w:tbl>
    <w:p w14:paraId="0CD5CD33" w14:textId="505E1992"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F9733F"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78CB6A4" w:rsidR="0067509B" w:rsidRPr="00E5220D" w:rsidRDefault="0067509B"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66</w:t>
            </w:r>
            <w:r w:rsidR="00F9733F">
              <w:rPr>
                <w:noProof/>
              </w:rPr>
              <w:fldChar w:fldCharType="end"/>
            </w:r>
            <w:r>
              <w:rPr>
                <w:rFonts w:hint="eastAsia"/>
              </w:rPr>
              <w:t>）</w:t>
            </w:r>
          </w:p>
        </w:tc>
      </w:tr>
    </w:tbl>
    <w:p w14:paraId="3C636B80" w14:textId="11B46AFA"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F9733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8F6805E" w:rsidR="003E408C" w:rsidRPr="00E5220D" w:rsidRDefault="003E408C" w:rsidP="00FF491A">
            <w:pPr>
              <w:ind w:firstLineChars="0" w:firstLine="0"/>
            </w:pPr>
            <w:bookmarkStart w:id="101" w:name="_Ref41941415"/>
            <w:r>
              <w:rPr>
                <w:rFonts w:hint="eastAsia"/>
              </w:rPr>
              <w:t>（</w:t>
            </w:r>
            <w:r w:rsidR="00F9733F">
              <w:fldChar w:fldCharType="begin"/>
            </w:r>
            <w:r w:rsidR="00F9733F">
              <w:instrText xml:space="preserve"> SEQ EqSer \* ARABIC </w:instrText>
            </w:r>
            <w:r w:rsidR="00F9733F">
              <w:fldChar w:fldCharType="separate"/>
            </w:r>
            <w:r w:rsidR="00A256B3">
              <w:rPr>
                <w:noProof/>
              </w:rPr>
              <w:t>67</w:t>
            </w:r>
            <w:r w:rsidR="00F9733F">
              <w:rPr>
                <w:noProof/>
              </w:rPr>
              <w:fldChar w:fldCharType="end"/>
            </w:r>
            <w:r>
              <w:rPr>
                <w:rFonts w:hint="eastAsia"/>
              </w:rPr>
              <w:t>）</w:t>
            </w:r>
            <w:bookmarkEnd w:id="101"/>
          </w:p>
        </w:tc>
      </w:tr>
    </w:tbl>
    <w:p w14:paraId="4F870785" w14:textId="7A773EBB"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A256B3">
        <w:rPr>
          <w:rFonts w:hint="eastAsia"/>
        </w:rPr>
        <w:t>（</w:t>
      </w:r>
      <w:r w:rsidR="00A256B3">
        <w:rPr>
          <w:noProof/>
        </w:rPr>
        <w:t>59</w:t>
      </w:r>
      <w:r w:rsidR="00A256B3">
        <w:rPr>
          <w:rFonts w:hint="eastAsia"/>
        </w:rPr>
        <w:t>）</w:t>
      </w:r>
      <w:r>
        <w:fldChar w:fldCharType="end"/>
      </w:r>
      <w:r>
        <w:fldChar w:fldCharType="begin"/>
      </w:r>
      <w:r>
        <w:instrText xml:space="preserve"> REF _Ref41941415 \h </w:instrText>
      </w:r>
      <w:r>
        <w:fldChar w:fldCharType="separate"/>
      </w:r>
      <w:r w:rsidR="00A256B3">
        <w:rPr>
          <w:rFonts w:hint="eastAsia"/>
        </w:rPr>
        <w:t>（</w:t>
      </w:r>
      <w:r w:rsidR="00A256B3">
        <w:rPr>
          <w:noProof/>
        </w:rPr>
        <w:t>67</w:t>
      </w:r>
      <w:r w:rsidR="00A256B3">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F9733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7A3D21B9" w:rsidR="000A2E89" w:rsidRPr="00E5220D" w:rsidRDefault="000A2E89" w:rsidP="00FF491A">
            <w:pPr>
              <w:ind w:firstLineChars="0" w:firstLine="0"/>
            </w:pPr>
            <w:bookmarkStart w:id="102" w:name="_Ref41941554"/>
            <w:r>
              <w:rPr>
                <w:rFonts w:hint="eastAsia"/>
              </w:rPr>
              <w:t>（</w:t>
            </w:r>
            <w:r w:rsidR="00F9733F">
              <w:fldChar w:fldCharType="begin"/>
            </w:r>
            <w:r w:rsidR="00F9733F">
              <w:instrText xml:space="preserve"> SEQ EqSer \* ARABIC </w:instrText>
            </w:r>
            <w:r w:rsidR="00F9733F">
              <w:fldChar w:fldCharType="separate"/>
            </w:r>
            <w:r w:rsidR="00A256B3">
              <w:rPr>
                <w:noProof/>
              </w:rPr>
              <w:t>68</w:t>
            </w:r>
            <w:r w:rsidR="00F9733F">
              <w:rPr>
                <w:noProof/>
              </w:rPr>
              <w:fldChar w:fldCharType="end"/>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3FE40FA2"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A256B3">
        <w:rPr>
          <w:rFonts w:hint="eastAsia"/>
        </w:rPr>
        <w:t>（</w:t>
      </w:r>
      <w:r w:rsidR="00A256B3">
        <w:rPr>
          <w:noProof/>
        </w:rPr>
        <w:t>68</w:t>
      </w:r>
      <w:r w:rsidR="00A256B3">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A256B3">
        <w:rPr>
          <w:rFonts w:hint="eastAsia"/>
        </w:rPr>
        <w:t>（</w:t>
      </w:r>
      <w:r w:rsidR="00A256B3">
        <w:rPr>
          <w:noProof/>
        </w:rPr>
        <w:t>61</w:t>
      </w:r>
      <w:r w:rsidR="00A256B3">
        <w:rPr>
          <w:rFonts w:hint="eastAsia"/>
        </w:rPr>
        <w:t>）</w:t>
      </w:r>
      <w:r>
        <w:fldChar w:fldCharType="end"/>
      </w:r>
      <w:r>
        <w:rPr>
          <w:rFonts w:hint="eastAsia"/>
        </w:rPr>
        <w:t>得到。</w:t>
      </w:r>
    </w:p>
    <w:p w14:paraId="7FB598E4" w14:textId="1EC3B168"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A256B3" w:rsidRPr="00A256B3">
        <w:rPr>
          <w:rFonts w:cs="Times New Roman"/>
          <w:kern w:val="0"/>
          <w:szCs w:val="18"/>
        </w:rPr>
        <w:t>表</w:t>
      </w:r>
      <w:r w:rsidR="00A256B3" w:rsidRPr="00A256B3">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A256B3" w:rsidRPr="00A256B3">
        <w:rPr>
          <w:rFonts w:cs="Times New Roman"/>
          <w:kern w:val="0"/>
          <w:szCs w:val="18"/>
        </w:rPr>
        <w:t>表</w:t>
      </w:r>
      <w:r w:rsidR="00A256B3" w:rsidRPr="00A256B3">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A256B3">
        <w:rPr>
          <w:rFonts w:hint="eastAsia"/>
        </w:rPr>
        <w:t>（</w:t>
      </w:r>
      <w:r w:rsidR="00A256B3">
        <w:rPr>
          <w:noProof/>
        </w:rPr>
        <w:t>36</w:t>
      </w:r>
      <w:r w:rsidR="00A256B3">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A256B3">
        <w:rPr>
          <w:rFonts w:hint="eastAsia"/>
        </w:rPr>
        <w:t>（</w:t>
      </w:r>
      <w:r w:rsidR="00A256B3">
        <w:rPr>
          <w:noProof/>
        </w:rPr>
        <w:t>38</w:t>
      </w:r>
      <w:r w:rsidR="00A256B3">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95D4F6D"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F9733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F9733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F9733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F9733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F9733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F9733F"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F9733F"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F9733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F9733F"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6726AEE8"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0253FB2B" w:rsidR="000A2E89" w:rsidRPr="00E5220D" w:rsidRDefault="000A2E89" w:rsidP="00FF491A">
            <w:pPr>
              <w:ind w:firstLineChars="0" w:firstLine="0"/>
            </w:pPr>
            <w:r>
              <w:fldChar w:fldCharType="begin"/>
            </w:r>
            <w:r>
              <w:instrText xml:space="preserve"> REF _Ref41926127 \h </w:instrText>
            </w:r>
            <w:r>
              <w:fldChar w:fldCharType="separate"/>
            </w:r>
            <w:r w:rsidR="00A256B3">
              <w:rPr>
                <w:rFonts w:hint="eastAsia"/>
              </w:rPr>
              <w:t>（</w:t>
            </w:r>
            <w:r w:rsidR="00A256B3">
              <w:rPr>
                <w:noProof/>
              </w:rPr>
              <w:t>49</w:t>
            </w:r>
            <w:r w:rsidR="00A256B3">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4E5D3C95" w:rsidR="000A2E89" w:rsidRPr="00E5220D" w:rsidRDefault="000A2E89" w:rsidP="00FF491A">
            <w:pPr>
              <w:ind w:firstLineChars="0" w:firstLine="0"/>
            </w:pPr>
            <w:r>
              <w:fldChar w:fldCharType="begin"/>
            </w:r>
            <w:r>
              <w:instrText xml:space="preserve"> REF _Ref41934538 \h </w:instrText>
            </w:r>
            <w:r>
              <w:fldChar w:fldCharType="separate"/>
            </w:r>
            <w:r w:rsidR="00A256B3">
              <w:rPr>
                <w:rFonts w:hint="eastAsia"/>
              </w:rPr>
              <w:t>（</w:t>
            </w:r>
            <w:r w:rsidR="00A256B3">
              <w:rPr>
                <w:noProof/>
              </w:rPr>
              <w:t>52</w:t>
            </w:r>
            <w:r w:rsidR="00A256B3">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5A5F688E"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A256B3" w:rsidRPr="00A256B3">
        <w:rPr>
          <w:rFonts w:cs="Times New Roman"/>
          <w:kern w:val="0"/>
          <w:szCs w:val="18"/>
        </w:rPr>
        <w:t>表</w:t>
      </w:r>
      <w:r w:rsidR="00A256B3" w:rsidRPr="00A256B3">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05F37A2D"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4CE07196" w:rsidR="00D63AEB" w:rsidRPr="005E1246" w:rsidRDefault="002630A0" w:rsidP="005E1246">
      <w:pPr>
        <w:ind w:firstLineChars="0" w:firstLine="0"/>
        <w:jc w:val="center"/>
        <w:rPr>
          <w:b/>
          <w:noProof/>
        </w:rPr>
      </w:pPr>
      <w:r w:rsidRPr="005E1246">
        <w:rPr>
          <w:b/>
          <w:noProof/>
        </w:rPr>
        <w:object w:dxaOrig="6286" w:dyaOrig="4246" w14:anchorId="3C176535">
          <v:shape id="_x0000_i1026" type="#_x0000_t75" style="width:249.5pt;height:168.75pt" o:ole="">
            <v:imagedata r:id="rId37" o:title=""/>
          </v:shape>
          <o:OLEObject Type="Embed" ProgID="Visio.Drawing.15" ShapeID="_x0000_i1026" DrawAspect="Content" ObjectID="_1653665102" r:id="rId38"/>
        </w:object>
      </w:r>
    </w:p>
    <w:p w14:paraId="4FB380D8" w14:textId="16E59662"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22C9BD02" w:rsidR="009E0B98" w:rsidRDefault="009E0B98" w:rsidP="005F2619">
      <w:r>
        <w:rPr>
          <w:rFonts w:hint="eastAsia"/>
        </w:rPr>
        <w:lastRenderedPageBreak/>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7ADA2333" w:rsidR="009E0B98" w:rsidRPr="00E5220D" w:rsidRDefault="00DB1745"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69</w:t>
            </w:r>
            <w:r w:rsidR="00F9733F">
              <w:rPr>
                <w:noProof/>
              </w:rPr>
              <w:fldChar w:fldCharType="end"/>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955B660"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A256B3">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A256B3">
        <w:rPr>
          <w:rFonts w:hint="eastAsia"/>
        </w:rPr>
        <w:t>（</w:t>
      </w:r>
      <w:r w:rsidR="00A256B3">
        <w:rPr>
          <w:noProof/>
        </w:rPr>
        <w:t>49</w:t>
      </w:r>
      <w:r w:rsidR="00A256B3">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A256B3">
        <w:rPr>
          <w:rFonts w:hint="eastAsia"/>
        </w:rPr>
        <w:t>（</w:t>
      </w:r>
      <w:r w:rsidR="00A256B3">
        <w:rPr>
          <w:noProof/>
        </w:rPr>
        <w:t>52</w:t>
      </w:r>
      <w:r w:rsidR="00A256B3">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F82B23A" w:rsidR="00C82CF9" w:rsidRDefault="00C82CF9" w:rsidP="005F2619">
      <w:r>
        <w:rPr>
          <w:rFonts w:hint="eastAsia"/>
        </w:rPr>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16B22E1" w:rsidR="000A2E89" w:rsidRPr="00E5220D" w:rsidRDefault="000A2E89" w:rsidP="00FF491A">
            <w:pPr>
              <w:ind w:firstLineChars="0" w:firstLine="0"/>
            </w:pPr>
            <w:bookmarkStart w:id="108" w:name="_Ref41987781"/>
            <w:r>
              <w:rPr>
                <w:rFonts w:hint="eastAsia"/>
              </w:rPr>
              <w:t>（</w:t>
            </w:r>
            <w:r w:rsidR="00F9733F">
              <w:fldChar w:fldCharType="begin"/>
            </w:r>
            <w:r w:rsidR="00F9733F">
              <w:instrText xml:space="preserve"> SEQ EqSer \* ARABIC </w:instrText>
            </w:r>
            <w:r w:rsidR="00F9733F">
              <w:fldChar w:fldCharType="separate"/>
            </w:r>
            <w:r w:rsidR="00A256B3">
              <w:rPr>
                <w:noProof/>
              </w:rPr>
              <w:t>70</w:t>
            </w:r>
            <w:r w:rsidR="00F9733F">
              <w:rPr>
                <w:noProof/>
              </w:rPr>
              <w:fldChar w:fldCharType="end"/>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52776983"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A256B3">
        <w:rPr>
          <w:rFonts w:hint="eastAsia"/>
        </w:rPr>
        <w:t>（</w:t>
      </w:r>
      <w:r w:rsidR="00A256B3">
        <w:rPr>
          <w:noProof/>
        </w:rPr>
        <w:t>35</w:t>
      </w:r>
      <w:r w:rsidR="00A256B3">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F4D4199" w:rsidR="000A2E89" w:rsidRPr="00E5220D" w:rsidRDefault="000A2E89" w:rsidP="00FF491A">
            <w:pPr>
              <w:ind w:firstLineChars="0" w:firstLine="0"/>
            </w:pPr>
            <w:bookmarkStart w:id="109" w:name="_Ref41987784"/>
            <w:r>
              <w:rPr>
                <w:rFonts w:hint="eastAsia"/>
              </w:rPr>
              <w:t>（</w:t>
            </w:r>
            <w:r w:rsidR="00F9733F">
              <w:fldChar w:fldCharType="begin"/>
            </w:r>
            <w:r w:rsidR="00F9733F">
              <w:instrText xml:space="preserve"> SEQ EqSer \* ARABIC </w:instrText>
            </w:r>
            <w:r w:rsidR="00F9733F">
              <w:fldChar w:fldCharType="separate"/>
            </w:r>
            <w:r w:rsidR="00A256B3">
              <w:rPr>
                <w:noProof/>
              </w:rPr>
              <w:t>71</w:t>
            </w:r>
            <w:r w:rsidR="00F9733F">
              <w:rPr>
                <w:noProof/>
              </w:rPr>
              <w:fldChar w:fldCharType="end"/>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0DB29538"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A256B3">
        <w:rPr>
          <w:rFonts w:hint="eastAsia"/>
        </w:rPr>
        <w:t>（</w:t>
      </w:r>
      <w:r w:rsidR="00A256B3">
        <w:rPr>
          <w:noProof/>
        </w:rPr>
        <w:t>70</w:t>
      </w:r>
      <w:r w:rsidR="00A256B3">
        <w:rPr>
          <w:rFonts w:hint="eastAsia"/>
        </w:rPr>
        <w:t>）</w:t>
      </w:r>
      <w:r w:rsidR="00F13246">
        <w:fldChar w:fldCharType="end"/>
      </w:r>
      <w:r w:rsidR="00F13246">
        <w:fldChar w:fldCharType="begin"/>
      </w:r>
      <w:r w:rsidR="00F13246">
        <w:instrText xml:space="preserve"> REF _Ref41987784 \h </w:instrText>
      </w:r>
      <w:r w:rsidR="00F13246">
        <w:fldChar w:fldCharType="separate"/>
      </w:r>
      <w:r w:rsidR="00A256B3">
        <w:rPr>
          <w:rFonts w:hint="eastAsia"/>
        </w:rPr>
        <w:t>（</w:t>
      </w:r>
      <w:r w:rsidR="00A256B3">
        <w:rPr>
          <w:noProof/>
        </w:rPr>
        <w:t>71</w:t>
      </w:r>
      <w:r w:rsidR="00A256B3">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F9733F"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1D17C0E2" w:rsidR="001D2854" w:rsidRPr="00E5220D" w:rsidRDefault="001D2854"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72</w:t>
            </w:r>
            <w:r w:rsidR="00F9733F">
              <w:rPr>
                <w:noProof/>
              </w:rPr>
              <w:fldChar w:fldCharType="end"/>
            </w:r>
            <w:r>
              <w:rPr>
                <w:rFonts w:hint="eastAsia"/>
              </w:rPr>
              <w:t>）</w:t>
            </w:r>
          </w:p>
        </w:tc>
      </w:tr>
    </w:tbl>
    <w:p w14:paraId="7423D35A" w14:textId="2CE8C106"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A256B3">
        <w:rPr>
          <w:rFonts w:hint="eastAsia"/>
        </w:rPr>
        <w:t>（</w:t>
      </w:r>
      <w:r w:rsidR="00A256B3">
        <w:rPr>
          <w:noProof/>
        </w:rPr>
        <w:t>38</w:t>
      </w:r>
      <w:r w:rsidR="00A256B3">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F9733F"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0B6CAD5D" w:rsidR="00343D97" w:rsidRPr="00E5220D" w:rsidRDefault="00343D97" w:rsidP="00FF491A">
            <w:pPr>
              <w:ind w:firstLineChars="0" w:firstLine="0"/>
            </w:pPr>
            <w:bookmarkStart w:id="110" w:name="_Ref41991421"/>
            <w:r>
              <w:rPr>
                <w:rFonts w:hint="eastAsia"/>
              </w:rPr>
              <w:t>（</w:t>
            </w:r>
            <w:r w:rsidR="00F9733F">
              <w:fldChar w:fldCharType="begin"/>
            </w:r>
            <w:r w:rsidR="00F9733F">
              <w:instrText xml:space="preserve"> SEQ EqSer \* ARABIC </w:instrText>
            </w:r>
            <w:r w:rsidR="00F9733F">
              <w:fldChar w:fldCharType="separate"/>
            </w:r>
            <w:r w:rsidR="00A256B3">
              <w:rPr>
                <w:noProof/>
              </w:rPr>
              <w:t>73</w:t>
            </w:r>
            <w:r w:rsidR="00F9733F">
              <w:rPr>
                <w:noProof/>
              </w:rPr>
              <w:fldChar w:fldCharType="end"/>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6EF41749"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F9733F"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52F3C222" w:rsidR="00DE481E" w:rsidRPr="00E5220D" w:rsidRDefault="00DE481E" w:rsidP="00FF491A">
            <w:pPr>
              <w:ind w:firstLineChars="0" w:firstLine="0"/>
            </w:pPr>
            <w:bookmarkStart w:id="111" w:name="_Ref42016827"/>
            <w:r>
              <w:rPr>
                <w:rFonts w:hint="eastAsia"/>
              </w:rPr>
              <w:t>（</w:t>
            </w:r>
            <w:r w:rsidR="00F9733F">
              <w:fldChar w:fldCharType="begin"/>
            </w:r>
            <w:r w:rsidR="00F9733F">
              <w:instrText xml:space="preserve"> SEQ EqSer \* ARABIC </w:instrText>
            </w:r>
            <w:r w:rsidR="00F9733F">
              <w:fldChar w:fldCharType="separate"/>
            </w:r>
            <w:r w:rsidR="00A256B3">
              <w:rPr>
                <w:noProof/>
              </w:rPr>
              <w:t>74</w:t>
            </w:r>
            <w:r w:rsidR="00F9733F">
              <w:rPr>
                <w:noProof/>
              </w:rPr>
              <w:fldChar w:fldCharType="end"/>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F9733F"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520BAF5C" w:rsidR="006B5D40" w:rsidRPr="00E5220D" w:rsidRDefault="006B5D40"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75</w:t>
            </w:r>
            <w:r w:rsidR="00F9733F">
              <w:rPr>
                <w:noProof/>
              </w:rPr>
              <w:fldChar w:fldCharType="end"/>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F9733F"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2F41450" w:rsidR="004D064B" w:rsidRPr="00E5220D" w:rsidRDefault="004D064B" w:rsidP="00FF491A">
            <w:pPr>
              <w:ind w:firstLineChars="0" w:firstLine="0"/>
            </w:pPr>
            <w:bookmarkStart w:id="112" w:name="_Ref42017656"/>
            <w:r>
              <w:rPr>
                <w:rFonts w:hint="eastAsia"/>
              </w:rPr>
              <w:t>（</w:t>
            </w:r>
            <w:r w:rsidR="00F9733F">
              <w:fldChar w:fldCharType="begin"/>
            </w:r>
            <w:r w:rsidR="00F9733F">
              <w:instrText xml:space="preserve"> SEQ EqSer \* ARABIC </w:instrText>
            </w:r>
            <w:r w:rsidR="00F9733F">
              <w:fldChar w:fldCharType="separate"/>
            </w:r>
            <w:r w:rsidR="00A256B3">
              <w:rPr>
                <w:noProof/>
              </w:rPr>
              <w:t>76</w:t>
            </w:r>
            <w:r w:rsidR="00F9733F">
              <w:rPr>
                <w:noProof/>
              </w:rPr>
              <w:fldChar w:fldCharType="end"/>
            </w:r>
            <w:r>
              <w:rPr>
                <w:rFonts w:hint="eastAsia"/>
              </w:rPr>
              <w:t>）</w:t>
            </w:r>
            <w:bookmarkEnd w:id="112"/>
          </w:p>
        </w:tc>
      </w:tr>
    </w:tbl>
    <w:p w14:paraId="1ACD441F" w14:textId="44F13921"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A256B3" w:rsidRPr="00A256B3">
        <w:rPr>
          <w:rFonts w:cs="Times New Roman"/>
          <w:kern w:val="0"/>
          <w:szCs w:val="18"/>
        </w:rPr>
        <w:t>表</w:t>
      </w:r>
      <w:r w:rsidR="00A256B3" w:rsidRPr="00A256B3">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A256B3">
        <w:rPr>
          <w:rFonts w:hint="eastAsia"/>
        </w:rPr>
        <w:t>（</w:t>
      </w:r>
      <w:r w:rsidR="00A256B3">
        <w:rPr>
          <w:noProof/>
        </w:rPr>
        <w:t>70</w:t>
      </w:r>
      <w:r w:rsidR="00A256B3">
        <w:rPr>
          <w:rFonts w:hint="eastAsia"/>
        </w:rPr>
        <w:t>）</w:t>
      </w:r>
      <w:r w:rsidR="00DE481E">
        <w:fldChar w:fldCharType="end"/>
      </w:r>
      <w:r w:rsidR="00DE481E">
        <w:fldChar w:fldCharType="begin"/>
      </w:r>
      <w:r w:rsidR="00DE481E">
        <w:instrText xml:space="preserve"> REF _Ref41987784 \h </w:instrText>
      </w:r>
      <w:r w:rsidR="00DE481E">
        <w:fldChar w:fldCharType="separate"/>
      </w:r>
      <w:r w:rsidR="00A256B3">
        <w:rPr>
          <w:rFonts w:hint="eastAsia"/>
        </w:rPr>
        <w:t>（</w:t>
      </w:r>
      <w:r w:rsidR="00A256B3">
        <w:rPr>
          <w:noProof/>
        </w:rPr>
        <w:t>71</w:t>
      </w:r>
      <w:r w:rsidR="00A256B3">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0BA96D46" w:rsidR="00343D97" w:rsidRPr="00E5220D" w:rsidRDefault="00343D97" w:rsidP="00FF491A">
            <w:pPr>
              <w:ind w:firstLineChars="0" w:firstLine="0"/>
            </w:pPr>
            <w:bookmarkStart w:id="113" w:name="_Ref41990767"/>
            <w:r>
              <w:rPr>
                <w:rFonts w:hint="eastAsia"/>
              </w:rPr>
              <w:t>（</w:t>
            </w:r>
            <w:r w:rsidR="00F9733F">
              <w:fldChar w:fldCharType="begin"/>
            </w:r>
            <w:r w:rsidR="00F9733F">
              <w:instrText xml:space="preserve"> SEQ EqSer \* ARABIC </w:instrText>
            </w:r>
            <w:r w:rsidR="00F9733F">
              <w:fldChar w:fldCharType="separate"/>
            </w:r>
            <w:r w:rsidR="00A256B3">
              <w:rPr>
                <w:noProof/>
              </w:rPr>
              <w:t>77</w:t>
            </w:r>
            <w:r w:rsidR="00F9733F">
              <w:rPr>
                <w:noProof/>
              </w:rPr>
              <w:fldChar w:fldCharType="end"/>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359ABDB4"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A256B3">
        <w:rPr>
          <w:rFonts w:hint="eastAsia"/>
        </w:rPr>
        <w:t>（</w:t>
      </w:r>
      <w:r w:rsidR="00A256B3">
        <w:rPr>
          <w:noProof/>
        </w:rPr>
        <w:t>40</w:t>
      </w:r>
      <w:r w:rsidR="00A256B3">
        <w:rPr>
          <w:rFonts w:hint="eastAsia"/>
        </w:rPr>
        <w:t>）</w:t>
      </w:r>
      <w:r>
        <w:fldChar w:fldCharType="end"/>
      </w:r>
      <w:r>
        <w:fldChar w:fldCharType="begin"/>
      </w:r>
      <w:r>
        <w:instrText xml:space="preserve"> REF _Ref41991421 \h </w:instrText>
      </w:r>
      <w:r>
        <w:fldChar w:fldCharType="separate"/>
      </w:r>
      <w:r w:rsidR="00A256B3">
        <w:rPr>
          <w:rFonts w:hint="eastAsia"/>
        </w:rPr>
        <w:t>（</w:t>
      </w:r>
      <w:r w:rsidR="00A256B3">
        <w:rPr>
          <w:noProof/>
        </w:rPr>
        <w:t>73</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0D37E1F4" w:rsidR="001F0E6E" w:rsidRPr="00E5220D" w:rsidRDefault="001F0E6E" w:rsidP="00FF491A">
            <w:pPr>
              <w:ind w:firstLineChars="0" w:firstLine="0"/>
            </w:pPr>
            <w:bookmarkStart w:id="114" w:name="_Ref42019825"/>
            <w:r>
              <w:rPr>
                <w:rFonts w:hint="eastAsia"/>
              </w:rPr>
              <w:t>（</w:t>
            </w:r>
            <w:r w:rsidR="00F9733F">
              <w:fldChar w:fldCharType="begin"/>
            </w:r>
            <w:r w:rsidR="00F9733F">
              <w:instrText xml:space="preserve"> SEQ EqSer \* ARABIC </w:instrText>
            </w:r>
            <w:r w:rsidR="00F9733F">
              <w:fldChar w:fldCharType="separate"/>
            </w:r>
            <w:r w:rsidR="00A256B3">
              <w:rPr>
                <w:noProof/>
              </w:rPr>
              <w:t>78</w:t>
            </w:r>
            <w:r w:rsidR="00F9733F">
              <w:rPr>
                <w:noProof/>
              </w:rPr>
              <w:fldChar w:fldCharType="end"/>
            </w:r>
            <w:r>
              <w:rPr>
                <w:rFonts w:hint="eastAsia"/>
              </w:rPr>
              <w:t>）</w:t>
            </w:r>
            <w:bookmarkEnd w:id="114"/>
          </w:p>
        </w:tc>
      </w:tr>
    </w:tbl>
    <w:p w14:paraId="29443E02" w14:textId="2106664B"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A256B3">
        <w:rPr>
          <w:rFonts w:hint="eastAsia"/>
        </w:rPr>
        <w:t>（</w:t>
      </w:r>
      <w:r w:rsidR="00A256B3">
        <w:t>77</w:t>
      </w:r>
      <w:r w:rsidR="00A256B3">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6D6DC02"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A256B3" w:rsidRPr="00A256B3">
        <w:rPr>
          <w:rFonts w:cs="Times New Roman" w:hint="eastAsia"/>
          <w:szCs w:val="21"/>
        </w:rPr>
        <w:t>图</w:t>
      </w:r>
      <w:r w:rsidR="00A256B3" w:rsidRPr="00A256B3">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3957C57D" w:rsidR="00945D13" w:rsidRPr="00E5220D" w:rsidRDefault="00945D13"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79</w:t>
            </w:r>
            <w:r w:rsidR="00F9733F">
              <w:rPr>
                <w:noProof/>
              </w:rPr>
              <w:fldChar w:fldCharType="end"/>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F9733F"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AEE0F76" w:rsidR="001C57C0" w:rsidRPr="00E5220D" w:rsidRDefault="001C57C0" w:rsidP="00FF491A">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80</w:t>
            </w:r>
            <w:r w:rsidR="00F9733F">
              <w:rPr>
                <w:noProof/>
              </w:rPr>
              <w:fldChar w:fldCharType="end"/>
            </w:r>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F9733F"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5B70B429" w:rsidR="00343D97" w:rsidRPr="00E5220D" w:rsidRDefault="00343D97" w:rsidP="00FF491A">
            <w:pPr>
              <w:ind w:firstLineChars="0" w:firstLine="0"/>
            </w:pPr>
            <w:bookmarkStart w:id="115" w:name="_Ref41998066"/>
            <w:r>
              <w:rPr>
                <w:rFonts w:hint="eastAsia"/>
              </w:rPr>
              <w:t>（</w:t>
            </w:r>
            <w:r w:rsidR="00F9733F">
              <w:fldChar w:fldCharType="begin"/>
            </w:r>
            <w:r w:rsidR="00F9733F">
              <w:instrText xml:space="preserve"> SEQ EqSer \* ARABIC </w:instrText>
            </w:r>
            <w:r w:rsidR="00F9733F">
              <w:fldChar w:fldCharType="separate"/>
            </w:r>
            <w:r w:rsidR="00A256B3">
              <w:rPr>
                <w:noProof/>
              </w:rPr>
              <w:t>81</w:t>
            </w:r>
            <w:r w:rsidR="00F9733F">
              <w:rPr>
                <w:noProof/>
              </w:rPr>
              <w:fldChar w:fldCharType="end"/>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F9733F"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3865925C" w:rsidR="0064776E" w:rsidRPr="00E5220D" w:rsidRDefault="0064776E" w:rsidP="00FF491A">
            <w:pPr>
              <w:ind w:firstLineChars="0" w:firstLine="0"/>
            </w:pPr>
            <w:bookmarkStart w:id="116" w:name="_Ref41998069"/>
            <w:r>
              <w:rPr>
                <w:rFonts w:hint="eastAsia"/>
              </w:rPr>
              <w:t>（</w:t>
            </w:r>
            <w:r w:rsidR="00F9733F">
              <w:fldChar w:fldCharType="begin"/>
            </w:r>
            <w:r w:rsidR="00F9733F">
              <w:instrText xml:space="preserve"> SEQ EqSer \* ARABIC </w:instrText>
            </w:r>
            <w:r w:rsidR="00F9733F">
              <w:fldChar w:fldCharType="separate"/>
            </w:r>
            <w:r w:rsidR="00A256B3">
              <w:rPr>
                <w:noProof/>
              </w:rPr>
              <w:t>82</w:t>
            </w:r>
            <w:r w:rsidR="00F9733F">
              <w:rPr>
                <w:noProof/>
              </w:rPr>
              <w:fldChar w:fldCharType="end"/>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7947049C"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A256B3">
        <w:rPr>
          <w:rFonts w:hint="eastAsia"/>
        </w:rPr>
        <w:t>（</w:t>
      </w:r>
      <w:r w:rsidR="00A256B3">
        <w:rPr>
          <w:noProof/>
        </w:rPr>
        <w:t>71</w:t>
      </w:r>
      <w:r w:rsidR="00A256B3">
        <w:rPr>
          <w:rFonts w:hint="eastAsia"/>
        </w:rPr>
        <w:t>）</w:t>
      </w:r>
      <w:r>
        <w:fldChar w:fldCharType="end"/>
      </w:r>
      <w:r>
        <w:fldChar w:fldCharType="begin"/>
      </w:r>
      <w:r>
        <w:instrText xml:space="preserve"> REF _Ref41990767 \h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fldChar w:fldCharType="begin"/>
      </w:r>
      <w:r>
        <w:instrText xml:space="preserve"> REF _Ref41998069 \h </w:instrText>
      </w:r>
      <w:r>
        <w:fldChar w:fldCharType="separate"/>
      </w:r>
      <w:r w:rsidR="00A256B3">
        <w:rPr>
          <w:rFonts w:hint="eastAsia"/>
        </w:rPr>
        <w:t>（</w:t>
      </w:r>
      <w:r w:rsidR="00A256B3">
        <w:rPr>
          <w:noProof/>
        </w:rPr>
        <w:t>82</w:t>
      </w:r>
      <w:r w:rsidR="00A256B3">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F9733F"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6000C90A" w:rsidR="0064776E" w:rsidRPr="00E5220D" w:rsidRDefault="0064776E" w:rsidP="00FF491A">
            <w:pPr>
              <w:ind w:firstLineChars="0" w:firstLine="0"/>
            </w:pPr>
            <w:bookmarkStart w:id="117" w:name="_Ref42000779"/>
            <w:r>
              <w:rPr>
                <w:rFonts w:hint="eastAsia"/>
              </w:rPr>
              <w:t>（</w:t>
            </w:r>
            <w:r w:rsidR="00F9733F">
              <w:fldChar w:fldCharType="begin"/>
            </w:r>
            <w:r w:rsidR="00F9733F">
              <w:instrText xml:space="preserve"> SEQ EqSer \* ARABIC </w:instrText>
            </w:r>
            <w:r w:rsidR="00F9733F">
              <w:fldChar w:fldCharType="separate"/>
            </w:r>
            <w:r w:rsidR="00A256B3">
              <w:rPr>
                <w:noProof/>
              </w:rPr>
              <w:t>83</w:t>
            </w:r>
            <w:r w:rsidR="00F9733F">
              <w:rPr>
                <w:noProof/>
              </w:rPr>
              <w:fldChar w:fldCharType="end"/>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F9733F"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00443EA" w:rsidR="0064776E" w:rsidRPr="00E5220D" w:rsidRDefault="0064776E" w:rsidP="00FF491A">
            <w:pPr>
              <w:ind w:firstLineChars="0" w:firstLine="0"/>
            </w:pPr>
            <w:bookmarkStart w:id="118" w:name="_Ref42000974"/>
            <w:r>
              <w:rPr>
                <w:rFonts w:hint="eastAsia"/>
              </w:rPr>
              <w:t>（</w:t>
            </w:r>
            <w:r w:rsidR="00F9733F">
              <w:fldChar w:fldCharType="begin"/>
            </w:r>
            <w:r w:rsidR="00F9733F">
              <w:instrText xml:space="preserve"> SEQ EqSer \* ARABIC </w:instrText>
            </w:r>
            <w:r w:rsidR="00F9733F">
              <w:fldChar w:fldCharType="separate"/>
            </w:r>
            <w:r w:rsidR="00A256B3">
              <w:rPr>
                <w:noProof/>
              </w:rPr>
              <w:t>84</w:t>
            </w:r>
            <w:r w:rsidR="00F9733F">
              <w:rPr>
                <w:noProof/>
              </w:rPr>
              <w:fldChar w:fldCharType="end"/>
            </w:r>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6DE5867" w:rsidR="005E72D3" w:rsidRPr="00E5220D" w:rsidRDefault="005E72D3" w:rsidP="00FF491A">
            <w:pPr>
              <w:ind w:firstLineChars="0" w:firstLine="0"/>
            </w:pPr>
            <w:bookmarkStart w:id="119" w:name="_Ref42018163"/>
            <w:r>
              <w:rPr>
                <w:rFonts w:hint="eastAsia"/>
              </w:rPr>
              <w:t>（</w:t>
            </w:r>
            <w:r w:rsidR="00F9733F">
              <w:fldChar w:fldCharType="begin"/>
            </w:r>
            <w:r w:rsidR="00F9733F">
              <w:instrText xml:space="preserve"> SEQ EqSer \* ARABIC </w:instrText>
            </w:r>
            <w:r w:rsidR="00F9733F">
              <w:fldChar w:fldCharType="separate"/>
            </w:r>
            <w:r w:rsidR="00A256B3">
              <w:rPr>
                <w:noProof/>
              </w:rPr>
              <w:t>85</w:t>
            </w:r>
            <w:r w:rsidR="00F9733F">
              <w:rPr>
                <w:noProof/>
              </w:rPr>
              <w:fldChar w:fldCharType="end"/>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545079A7"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4E0754" w:rsidRPr="004E0754">
        <w:rPr>
          <w:rFonts w:hint="eastAsia"/>
          <w:i/>
        </w:rPr>
        <w:t>ABCD</w:t>
      </w:r>
      <w:r>
        <w:rPr>
          <w:rFonts w:hint="eastAsia"/>
        </w:rPr>
        <w:t>）参数，阻抗（</w:t>
      </w:r>
      <w:r w:rsidR="004E0754" w:rsidRPr="004E0754">
        <w:rPr>
          <w:rFonts w:hint="eastAsia"/>
          <w:i/>
        </w:rPr>
        <w:t>Z</w:t>
      </w:r>
      <w:r>
        <w:rPr>
          <w:rFonts w:hint="eastAsia"/>
        </w:rPr>
        <w:t>）参数，导纳（</w:t>
      </w:r>
      <w:r w:rsidR="004E0754" w:rsidRPr="004E0754">
        <w:rPr>
          <w:rFonts w:hint="eastAsia"/>
          <w:i/>
        </w:rPr>
        <w:t>Y</w:t>
      </w:r>
      <w:r>
        <w:rPr>
          <w:rFonts w:hint="eastAsia"/>
        </w:rPr>
        <w:t>）和散射（</w:t>
      </w:r>
      <w:r w:rsidR="00434B0F" w:rsidRPr="00434B0F">
        <w:rPr>
          <w:rFonts w:hint="eastAsia"/>
          <w:i/>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fldChar w:fldCharType="begin"/>
      </w:r>
      <w:r>
        <w:instrText xml:space="preserve"> REF _Ref42000779 \h </w:instrText>
      </w:r>
      <w:r>
        <w:fldChar w:fldCharType="separate"/>
      </w:r>
      <w:r w:rsidR="00A256B3">
        <w:rPr>
          <w:rFonts w:hint="eastAsia"/>
        </w:rPr>
        <w:t>（</w:t>
      </w:r>
      <w:r w:rsidR="00A256B3">
        <w:rPr>
          <w:noProof/>
        </w:rPr>
        <w:t>83</w:t>
      </w:r>
      <w:r w:rsidR="00A256B3">
        <w:rPr>
          <w:rFonts w:hint="eastAsia"/>
        </w:rPr>
        <w:t>）</w:t>
      </w:r>
      <w:r>
        <w:fldChar w:fldCharType="end"/>
      </w:r>
      <w:r w:rsidR="001450A2">
        <w:fldChar w:fldCharType="begin"/>
      </w:r>
      <w:r w:rsidR="001450A2">
        <w:instrText xml:space="preserve"> REF _Ref42000974 \h </w:instrText>
      </w:r>
      <w:r w:rsidR="001450A2">
        <w:fldChar w:fldCharType="separate"/>
      </w:r>
      <w:r w:rsidR="00A256B3">
        <w:rPr>
          <w:rFonts w:hint="eastAsia"/>
        </w:rPr>
        <w:t>（</w:t>
      </w:r>
      <w:r w:rsidR="00A256B3">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4E0754" w:rsidRPr="004E0754">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A256B3">
        <w:rPr>
          <w:rFonts w:hint="eastAsia"/>
        </w:rPr>
        <w:t>（</w:t>
      </w:r>
      <w:r w:rsidR="00A256B3">
        <w:rPr>
          <w:noProof/>
        </w:rPr>
        <w:t>83</w:t>
      </w:r>
      <w:r w:rsidR="00A256B3">
        <w:rPr>
          <w:rFonts w:hint="eastAsia"/>
        </w:rPr>
        <w:t>）</w:t>
      </w:r>
      <w:r w:rsidR="002B3E61">
        <w:fldChar w:fldCharType="end"/>
      </w:r>
      <w:r w:rsidR="002B3E61">
        <w:fldChar w:fldCharType="begin"/>
      </w:r>
      <w:r w:rsidR="002B3E61">
        <w:instrText xml:space="preserve"> REF _Ref42000974 \h </w:instrText>
      </w:r>
      <w:r w:rsidR="002B3E61">
        <w:fldChar w:fldCharType="separate"/>
      </w:r>
      <w:r w:rsidR="00A256B3">
        <w:rPr>
          <w:rFonts w:hint="eastAsia"/>
        </w:rPr>
        <w:t>（</w:t>
      </w:r>
      <w:r w:rsidR="00A256B3">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A563184"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A256B3">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69B34F67"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A256B3">
        <w:rPr>
          <w:rFonts w:hint="eastAsia"/>
        </w:rPr>
        <w:t>（</w:t>
      </w:r>
      <w:r w:rsidR="00A256B3">
        <w:rPr>
          <w:noProof/>
        </w:rPr>
        <w:t>38</w:t>
      </w:r>
      <w:r w:rsidR="00A256B3">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F9733F"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46F620B5" w:rsidR="001329BE" w:rsidRPr="00E5220D" w:rsidRDefault="001329BE" w:rsidP="00FF491A">
            <w:pPr>
              <w:ind w:firstLineChars="0" w:firstLine="0"/>
            </w:pPr>
            <w:bookmarkStart w:id="126" w:name="_Ref39347685"/>
            <w:r>
              <w:rPr>
                <w:rFonts w:hint="eastAsia"/>
              </w:rPr>
              <w:t>（</w:t>
            </w:r>
            <w:r w:rsidR="00F9733F">
              <w:fldChar w:fldCharType="begin"/>
            </w:r>
            <w:r w:rsidR="00F9733F">
              <w:instrText xml:space="preserve"> SEQ EqSer \* ARABIC </w:instrText>
            </w:r>
            <w:r w:rsidR="00F9733F">
              <w:fldChar w:fldCharType="separate"/>
            </w:r>
            <w:r w:rsidR="00A256B3">
              <w:rPr>
                <w:noProof/>
              </w:rPr>
              <w:t>86</w:t>
            </w:r>
            <w:r w:rsidR="00F9733F">
              <w:rPr>
                <w:noProof/>
              </w:rPr>
              <w:fldChar w:fldCharType="end"/>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5EA4C00"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A256B3">
        <w:rPr>
          <w:rFonts w:hint="eastAsia"/>
        </w:rPr>
        <w:t>（</w:t>
      </w:r>
      <w:r w:rsidR="00A256B3">
        <w:rPr>
          <w:noProof/>
        </w:rPr>
        <w:t>73</w:t>
      </w:r>
      <w:r w:rsidR="00A256B3">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0993D697" w:rsidR="001329BE" w:rsidRPr="00E5220D" w:rsidRDefault="001329BE" w:rsidP="00FF491A">
            <w:pPr>
              <w:ind w:firstLineChars="0" w:firstLine="0"/>
            </w:pPr>
            <w:bookmarkStart w:id="127" w:name="_Ref39347688"/>
            <w:r>
              <w:rPr>
                <w:rFonts w:hint="eastAsia"/>
              </w:rPr>
              <w:t>（</w:t>
            </w:r>
            <w:r w:rsidR="00F9733F">
              <w:fldChar w:fldCharType="begin"/>
            </w:r>
            <w:r w:rsidR="00F9733F">
              <w:instrText xml:space="preserve"> SEQ EqSer \* ARABIC </w:instrText>
            </w:r>
            <w:r w:rsidR="00F9733F">
              <w:fldChar w:fldCharType="separate"/>
            </w:r>
            <w:r w:rsidR="00A256B3">
              <w:rPr>
                <w:noProof/>
              </w:rPr>
              <w:t>87</w:t>
            </w:r>
            <w:r w:rsidR="00F9733F">
              <w:rPr>
                <w:noProof/>
              </w:rPr>
              <w:fldChar w:fldCharType="end"/>
            </w:r>
            <w:r>
              <w:rPr>
                <w:rFonts w:hint="eastAsia"/>
              </w:rPr>
              <w:t>）</w:t>
            </w:r>
            <w:bookmarkEnd w:id="127"/>
          </w:p>
        </w:tc>
      </w:tr>
    </w:tbl>
    <w:p w14:paraId="05C8C393" w14:textId="1E242072"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A256B3">
        <w:rPr>
          <w:rFonts w:hint="eastAsia"/>
        </w:rPr>
        <w:t>（</w:t>
      </w:r>
      <w:r w:rsidR="00A256B3">
        <w:rPr>
          <w:noProof/>
        </w:rPr>
        <w:t>74</w:t>
      </w:r>
      <w:r w:rsidR="00A256B3">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F9733F"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38D45991" w:rsidR="001329BE" w:rsidRPr="00E5220D" w:rsidRDefault="001329BE" w:rsidP="00FF491A">
            <w:pPr>
              <w:ind w:firstLineChars="0" w:firstLine="0"/>
            </w:pPr>
            <w:bookmarkStart w:id="128" w:name="_Ref39351546"/>
            <w:r>
              <w:rPr>
                <w:rFonts w:hint="eastAsia"/>
              </w:rPr>
              <w:t>（</w:t>
            </w:r>
            <w:r w:rsidR="00F9733F">
              <w:fldChar w:fldCharType="begin"/>
            </w:r>
            <w:r w:rsidR="00F9733F">
              <w:instrText xml:space="preserve"> SEQ EqSer \* ARABIC </w:instrText>
            </w:r>
            <w:r w:rsidR="00F9733F">
              <w:fldChar w:fldCharType="separate"/>
            </w:r>
            <w:r w:rsidR="00A256B3">
              <w:rPr>
                <w:noProof/>
              </w:rPr>
              <w:t>88</w:t>
            </w:r>
            <w:r w:rsidR="00F9733F">
              <w:rPr>
                <w:noProof/>
              </w:rPr>
              <w:fldChar w:fldCharType="end"/>
            </w:r>
            <w:r>
              <w:rPr>
                <w:rFonts w:hint="eastAsia"/>
              </w:rPr>
              <w:t>）</w:t>
            </w:r>
            <w:bookmarkEnd w:id="128"/>
          </w:p>
        </w:tc>
      </w:tr>
    </w:tbl>
    <w:p w14:paraId="101B4106" w14:textId="209B0772"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A256B3">
        <w:rPr>
          <w:rFonts w:hint="eastAsia"/>
        </w:rPr>
        <w:t>（</w:t>
      </w:r>
      <w:r w:rsidR="00A256B3">
        <w:rPr>
          <w:noProof/>
        </w:rPr>
        <w:t>77</w:t>
      </w:r>
      <w:r w:rsidR="00A256B3">
        <w:rPr>
          <w:rFonts w:hint="eastAsia"/>
        </w:rPr>
        <w:t>）</w:t>
      </w:r>
      <w:r w:rsidR="00E8253F">
        <w:fldChar w:fldCharType="end"/>
      </w:r>
      <w:r w:rsidR="00E8253F">
        <w:rPr>
          <w:rFonts w:hint="eastAsia"/>
        </w:rPr>
        <w:t>计算</w:t>
      </w:r>
      <w:r w:rsidR="008C01F8">
        <w:rPr>
          <w:rFonts w:hint="eastAsia"/>
        </w:rPr>
        <w:t>链（</w:t>
      </w:r>
      <w:r w:rsidR="004E0754" w:rsidRPr="004E0754">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F9733F"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4F61AEA6" w:rsidR="001329BE" w:rsidRPr="00E5220D" w:rsidRDefault="001329BE" w:rsidP="00FF491A">
            <w:pPr>
              <w:ind w:firstLineChars="0" w:firstLine="0"/>
            </w:pPr>
            <w:bookmarkStart w:id="129" w:name="_Ref39341892"/>
            <w:r>
              <w:rPr>
                <w:rFonts w:hint="eastAsia"/>
              </w:rPr>
              <w:t>（</w:t>
            </w:r>
            <w:r w:rsidR="00F9733F">
              <w:fldChar w:fldCharType="begin"/>
            </w:r>
            <w:r w:rsidR="00F9733F">
              <w:instrText xml:space="preserve"> SEQ EqSer \* ARABIC </w:instrText>
            </w:r>
            <w:r w:rsidR="00F9733F">
              <w:fldChar w:fldCharType="separate"/>
            </w:r>
            <w:r w:rsidR="00A256B3">
              <w:rPr>
                <w:noProof/>
              </w:rPr>
              <w:t>89</w:t>
            </w:r>
            <w:r w:rsidR="00F9733F">
              <w:rPr>
                <w:noProof/>
              </w:rPr>
              <w:fldChar w:fldCharType="end"/>
            </w:r>
            <w:r>
              <w:rPr>
                <w:rFonts w:hint="eastAsia"/>
              </w:rPr>
              <w:t>）</w:t>
            </w:r>
            <w:bookmarkEnd w:id="129"/>
          </w:p>
        </w:tc>
      </w:tr>
    </w:tbl>
    <w:p w14:paraId="2F02E438" w14:textId="0675374C"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A256B3">
        <w:rPr>
          <w:rFonts w:hint="eastAsia"/>
        </w:rPr>
        <w:t>（</w:t>
      </w:r>
      <w:r w:rsidR="00A256B3">
        <w:rPr>
          <w:noProof/>
        </w:rPr>
        <w:t>76</w:t>
      </w:r>
      <w:r w:rsidR="00A256B3">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F9733F"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10C4DD93" w:rsidR="0064776E" w:rsidRPr="00E5220D" w:rsidRDefault="0064776E" w:rsidP="00D10D13">
            <w:pPr>
              <w:ind w:firstLineChars="0" w:firstLine="0"/>
            </w:pPr>
            <w:bookmarkStart w:id="130" w:name="_Ref39353443"/>
            <w:r>
              <w:rPr>
                <w:rFonts w:hint="eastAsia"/>
              </w:rPr>
              <w:t>（</w:t>
            </w:r>
            <w:r w:rsidR="00F9733F">
              <w:fldChar w:fldCharType="begin"/>
            </w:r>
            <w:r w:rsidR="00F9733F">
              <w:instrText xml:space="preserve"> SEQ EqSer \* ARABIC </w:instrText>
            </w:r>
            <w:r w:rsidR="00F9733F">
              <w:fldChar w:fldCharType="separate"/>
            </w:r>
            <w:r w:rsidR="00A256B3">
              <w:rPr>
                <w:noProof/>
              </w:rPr>
              <w:t>90</w:t>
            </w:r>
            <w:r w:rsidR="00F9733F">
              <w:rPr>
                <w:noProof/>
              </w:rPr>
              <w:fldChar w:fldCharType="end"/>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7A6B41A7"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A256B3">
        <w:rPr>
          <w:rFonts w:hint="eastAsia"/>
        </w:rPr>
        <w:t>（</w:t>
      </w:r>
      <w:r w:rsidR="00A256B3">
        <w:rPr>
          <w:noProof/>
        </w:rPr>
        <w:t>81</w:t>
      </w:r>
      <w:r w:rsidR="00A256B3">
        <w:rPr>
          <w:rFonts w:hint="eastAsia"/>
        </w:rPr>
        <w:t>）</w:t>
      </w:r>
      <w:r w:rsidR="00D67C2E">
        <w:fldChar w:fldCharType="end"/>
      </w:r>
      <w:r w:rsidR="00D67C2E">
        <w:fldChar w:fldCharType="begin"/>
      </w:r>
      <w:r w:rsidR="00D67C2E">
        <w:instrText xml:space="preserve"> REF _Ref42018163 \h </w:instrText>
      </w:r>
      <w:r w:rsidR="00D67C2E">
        <w:fldChar w:fldCharType="separate"/>
      </w:r>
      <w:r w:rsidR="00A256B3">
        <w:rPr>
          <w:rFonts w:hint="eastAsia"/>
        </w:rPr>
        <w:t>（</w:t>
      </w:r>
      <w:r w:rsidR="00A256B3">
        <w:rPr>
          <w:noProof/>
        </w:rPr>
        <w:t>85</w:t>
      </w:r>
      <w:r w:rsidR="00A256B3">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D77B313" w:rsidR="00D67C2E" w:rsidRPr="00E5220D" w:rsidRDefault="00D67C2E" w:rsidP="00D10D13">
            <w:pPr>
              <w:ind w:firstLineChars="0" w:firstLine="0"/>
            </w:pPr>
            <w:bookmarkStart w:id="131" w:name="_Ref40134835"/>
            <w:r>
              <w:rPr>
                <w:rFonts w:hint="eastAsia"/>
              </w:rPr>
              <w:t>（</w:t>
            </w:r>
            <w:r w:rsidR="00F9733F">
              <w:fldChar w:fldCharType="begin"/>
            </w:r>
            <w:r w:rsidR="00F9733F">
              <w:instrText xml:space="preserve"> SEQ EqSer \* ARABIC </w:instrText>
            </w:r>
            <w:r w:rsidR="00F9733F">
              <w:fldChar w:fldCharType="separate"/>
            </w:r>
            <w:r w:rsidR="00A256B3">
              <w:rPr>
                <w:noProof/>
              </w:rPr>
              <w:t>91</w:t>
            </w:r>
            <w:r w:rsidR="00F9733F">
              <w:rPr>
                <w:noProof/>
              </w:rPr>
              <w:fldChar w:fldCharType="end"/>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28229E74"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A256B3">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A256B3" w:rsidRPr="00A256B3">
        <w:rPr>
          <w:rFonts w:hint="eastAsia"/>
          <w:noProof/>
        </w:rPr>
        <w:t>图</w:t>
      </w:r>
      <w:r w:rsidR="00A256B3" w:rsidRPr="00A256B3">
        <w:rPr>
          <w:noProof/>
        </w:rPr>
        <w:t>15</w:t>
      </w:r>
      <w:r w:rsidR="006C1263" w:rsidRPr="006C1263">
        <w:fldChar w:fldCharType="end"/>
      </w:r>
      <w:r w:rsidR="006C1263">
        <w:rPr>
          <w:rFonts w:hint="eastAsia"/>
        </w:rPr>
        <w:t>）</w:t>
      </w:r>
      <w:r w:rsidR="00C26668">
        <w:rPr>
          <w:rFonts w:hint="eastAsia"/>
        </w:rPr>
        <w:t>。</w:t>
      </w:r>
    </w:p>
    <w:p w14:paraId="549EB6E9" w14:textId="448912E1" w:rsidR="000D22F4" w:rsidRPr="000D22F4" w:rsidRDefault="00C77B76" w:rsidP="000D22F4">
      <w:pPr>
        <w:ind w:firstLineChars="0" w:firstLine="0"/>
        <w:jc w:val="center"/>
        <w:rPr>
          <w:b/>
          <w:noProof/>
        </w:rPr>
      </w:pPr>
      <w:r>
        <w:object w:dxaOrig="6091" w:dyaOrig="4793" w14:anchorId="6076B19F">
          <v:shape id="_x0000_i1027" type="#_x0000_t75" style="width:304.6pt;height:239.8pt" o:ole="">
            <v:imagedata r:id="rId39" o:title=""/>
          </v:shape>
          <o:OLEObject Type="Embed" ProgID="Visio.Drawing.15" ShapeID="_x0000_i1027" DrawAspect="Content" ObjectID="_1653665103" r:id="rId40"/>
        </w:object>
      </w:r>
    </w:p>
    <w:p w14:paraId="4802C595" w14:textId="1B48DDDB"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A256B3">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64991297"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A256B3">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A256B3">
        <w:rPr>
          <w:rFonts w:hint="eastAsia"/>
        </w:rPr>
        <w:t>（</w:t>
      </w:r>
      <w:r w:rsidR="00A256B3">
        <w:rPr>
          <w:noProof/>
        </w:rPr>
        <w:t>73</w:t>
      </w:r>
      <w:r w:rsidR="00A256B3">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A256B3">
        <w:rPr>
          <w:rFonts w:hint="eastAsia"/>
        </w:rPr>
        <w:t>（</w:t>
      </w:r>
      <w:r w:rsidR="00A256B3">
        <w:rPr>
          <w:noProof/>
        </w:rPr>
        <w:t>74</w:t>
      </w:r>
      <w:r w:rsidR="00A256B3">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2E28A7FD"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634967BB"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A256B3">
        <w:rPr>
          <w:rFonts w:hint="eastAsia"/>
        </w:rPr>
        <w:t>（</w:t>
      </w:r>
      <w:r w:rsidR="00A256B3">
        <w:rPr>
          <w:noProof/>
        </w:rPr>
        <w:t>89</w:t>
      </w:r>
      <w:r w:rsidR="00A256B3">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A256B3">
        <w:rPr>
          <w:rFonts w:hint="eastAsia"/>
        </w:rPr>
        <w:t>（</w:t>
      </w:r>
      <w:r w:rsidR="00A256B3">
        <w:rPr>
          <w:noProof/>
        </w:rPr>
        <w:t>78</w:t>
      </w:r>
      <w:r w:rsidR="00A256B3">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A256B3">
        <w:rPr>
          <w:rFonts w:hint="eastAsia"/>
        </w:rPr>
        <w:t>（</w:t>
      </w:r>
      <w:r w:rsidR="00A256B3">
        <w:rPr>
          <w:noProof/>
        </w:rPr>
        <w:t>81</w:t>
      </w:r>
      <w:r w:rsidR="00A256B3">
        <w:rPr>
          <w:rFonts w:hint="eastAsia"/>
        </w:rPr>
        <w:t>）</w:t>
      </w:r>
      <w:r w:rsidR="00295631">
        <w:fldChar w:fldCharType="end"/>
      </w:r>
      <w:r w:rsidR="00295631">
        <w:fldChar w:fldCharType="begin"/>
      </w:r>
      <w:r w:rsidR="00295631">
        <w:instrText xml:space="preserve"> REF _Ref41998069 \h </w:instrText>
      </w:r>
      <w:r w:rsidR="00295631">
        <w:fldChar w:fldCharType="separate"/>
      </w:r>
      <w:r w:rsidR="00A256B3">
        <w:rPr>
          <w:rFonts w:hint="eastAsia"/>
        </w:rPr>
        <w:t>（</w:t>
      </w:r>
      <w:r w:rsidR="00A256B3">
        <w:rPr>
          <w:noProof/>
        </w:rPr>
        <w:t>82</w:t>
      </w:r>
      <w:r w:rsidR="00A256B3">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A256B3">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64986FA6"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F9733F"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32FF9A10" w:rsidR="0064776E" w:rsidRPr="00E5220D" w:rsidRDefault="0064776E" w:rsidP="001E176C">
            <w:pPr>
              <w:ind w:firstLineChars="0" w:firstLine="0"/>
            </w:pPr>
            <w:bookmarkStart w:id="132" w:name="_Ref39438869"/>
            <w:r>
              <w:rPr>
                <w:rFonts w:hint="eastAsia"/>
              </w:rPr>
              <w:t>（</w:t>
            </w:r>
            <w:r w:rsidR="00F9733F">
              <w:fldChar w:fldCharType="begin"/>
            </w:r>
            <w:r w:rsidR="00F9733F">
              <w:instrText xml:space="preserve"> SEQ EqSer \* ARABIC </w:instrText>
            </w:r>
            <w:r w:rsidR="00F9733F">
              <w:fldChar w:fldCharType="separate"/>
            </w:r>
            <w:r w:rsidR="00A256B3">
              <w:rPr>
                <w:noProof/>
              </w:rPr>
              <w:t>92</w:t>
            </w:r>
            <w:r w:rsidR="00F9733F">
              <w:rPr>
                <w:noProof/>
              </w:rPr>
              <w:fldChar w:fldCharType="end"/>
            </w:r>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3F236CAC"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A256B3">
        <w:rPr>
          <w:rFonts w:hint="eastAsia"/>
        </w:rPr>
        <w:t>（</w:t>
      </w:r>
      <w:r w:rsidR="00A256B3">
        <w:rPr>
          <w:noProof/>
        </w:rPr>
        <w:t>87</w:t>
      </w:r>
      <w:r w:rsidR="00A256B3">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lastRenderedPageBreak/>
        <w:t>基于S参数的传输线参数提取方法</w:t>
      </w:r>
      <w:bookmarkEnd w:id="134"/>
      <w:bookmarkEnd w:id="135"/>
    </w:p>
    <w:p w14:paraId="60531021" w14:textId="7E2013D8"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A256B3">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B1C1D30"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A256B3">
        <w:rPr>
          <w:rFonts w:hint="eastAsia"/>
        </w:rPr>
        <w:t>（</w:t>
      </w:r>
      <w:r w:rsidR="00A256B3">
        <w:rPr>
          <w:noProof/>
        </w:rPr>
        <w:t>89</w:t>
      </w:r>
      <w:r w:rsidR="00A256B3">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F9733F"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B167ACC" w:rsidR="00F424EA" w:rsidRPr="00E5220D" w:rsidRDefault="00F424EA" w:rsidP="001E176C">
            <w:pPr>
              <w:ind w:firstLineChars="0" w:firstLine="0"/>
            </w:pPr>
            <w:bookmarkStart w:id="138" w:name="_Ref41937926"/>
            <w:r>
              <w:rPr>
                <w:rFonts w:hint="eastAsia"/>
              </w:rPr>
              <w:t>（</w:t>
            </w:r>
            <w:r w:rsidR="00F9733F">
              <w:fldChar w:fldCharType="begin"/>
            </w:r>
            <w:r w:rsidR="00F9733F">
              <w:instrText xml:space="preserve"> SEQ EqSer \* ARABIC </w:instrText>
            </w:r>
            <w:r w:rsidR="00F9733F">
              <w:fldChar w:fldCharType="separate"/>
            </w:r>
            <w:r w:rsidR="00A256B3">
              <w:rPr>
                <w:noProof/>
              </w:rPr>
              <w:t>93</w:t>
            </w:r>
            <w:r w:rsidR="00F9733F">
              <w:rPr>
                <w:noProof/>
              </w:rPr>
              <w:fldChar w:fldCharType="end"/>
            </w:r>
            <w:r>
              <w:rPr>
                <w:rFonts w:hint="eastAsia"/>
              </w:rPr>
              <w:t>）</w:t>
            </w:r>
            <w:bookmarkEnd w:id="138"/>
          </w:p>
        </w:tc>
      </w:tr>
    </w:tbl>
    <w:p w14:paraId="615518AA" w14:textId="6FC23953"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A256B3">
        <w:rPr>
          <w:rFonts w:hint="eastAsia"/>
        </w:rPr>
        <w:t>（</w:t>
      </w:r>
      <w:r w:rsidR="00A256B3">
        <w:rPr>
          <w:noProof/>
        </w:rPr>
        <w:t>85</w:t>
      </w:r>
      <w:r w:rsidR="00A256B3">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14298A01" w:rsidR="00122299" w:rsidRPr="00E5220D" w:rsidRDefault="00122299" w:rsidP="001E176C">
            <w:pPr>
              <w:ind w:firstLineChars="0" w:firstLine="0"/>
            </w:pPr>
            <w:bookmarkStart w:id="139" w:name="_Ref39848394"/>
            <w:r>
              <w:rPr>
                <w:rFonts w:hint="eastAsia"/>
              </w:rPr>
              <w:t>（</w:t>
            </w:r>
            <w:r w:rsidR="00F9733F">
              <w:fldChar w:fldCharType="begin"/>
            </w:r>
            <w:r w:rsidR="00F9733F">
              <w:instrText xml:space="preserve"> SEQ EqSer \* ARABIC </w:instrText>
            </w:r>
            <w:r w:rsidR="00F9733F">
              <w:fldChar w:fldCharType="separate"/>
            </w:r>
            <w:r w:rsidR="00A256B3">
              <w:rPr>
                <w:noProof/>
              </w:rPr>
              <w:t>94</w:t>
            </w:r>
            <w:r w:rsidR="00F9733F">
              <w:rPr>
                <w:noProof/>
              </w:rPr>
              <w:fldChar w:fldCharType="end"/>
            </w:r>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F9733F"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63E9293D"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A256B3">
        <w:rPr>
          <w:rFonts w:hint="eastAsia"/>
        </w:rPr>
        <w:t>（</w:t>
      </w:r>
      <w:r w:rsidR="00A256B3">
        <w:rPr>
          <w:noProof/>
        </w:rPr>
        <w:t>94</w:t>
      </w:r>
      <w:r w:rsidR="00A256B3">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F9733F"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45B5034" w:rsidR="0064776E" w:rsidRPr="00E5220D" w:rsidRDefault="0064776E" w:rsidP="001E176C">
            <w:pPr>
              <w:ind w:firstLineChars="0" w:firstLine="0"/>
            </w:pPr>
            <w:bookmarkStart w:id="140" w:name="_Ref39848768"/>
            <w:r>
              <w:rPr>
                <w:rFonts w:hint="eastAsia"/>
              </w:rPr>
              <w:t>（</w:t>
            </w:r>
            <w:r w:rsidR="00F9733F">
              <w:fldChar w:fldCharType="begin"/>
            </w:r>
            <w:r w:rsidR="00F9733F">
              <w:instrText xml:space="preserve"> SEQ EqSer \* ARABIC </w:instrText>
            </w:r>
            <w:r w:rsidR="00F9733F">
              <w:fldChar w:fldCharType="separate"/>
            </w:r>
            <w:r w:rsidR="00A256B3">
              <w:rPr>
                <w:noProof/>
              </w:rPr>
              <w:t>95</w:t>
            </w:r>
            <w:r w:rsidR="00F9733F">
              <w:rPr>
                <w:noProof/>
              </w:rPr>
              <w:fldChar w:fldCharType="end"/>
            </w:r>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F9733F"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3BFB2B8D" w:rsidR="002866A8" w:rsidRPr="00E5220D" w:rsidRDefault="002866A8"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96</w:t>
            </w:r>
            <w:r w:rsidR="00F9733F">
              <w:rPr>
                <w:noProof/>
              </w:rPr>
              <w:fldChar w:fldCharType="end"/>
            </w:r>
            <w:r>
              <w:rPr>
                <w:rFonts w:hint="eastAsia"/>
              </w:rPr>
              <w:t>）</w:t>
            </w:r>
          </w:p>
        </w:tc>
      </w:tr>
    </w:tbl>
    <w:p w14:paraId="4AF89504" w14:textId="01B065DA"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A256B3">
        <w:rPr>
          <w:rFonts w:hint="eastAsia"/>
        </w:rPr>
        <w:t>（</w:t>
      </w:r>
      <w:r w:rsidR="00A256B3">
        <w:rPr>
          <w:noProof/>
        </w:rPr>
        <w:t>95</w:t>
      </w:r>
      <w:r w:rsidR="00A256B3">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4E26241" w:rsidR="00907468" w:rsidRPr="00E5220D" w:rsidRDefault="00907468"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97</w:t>
            </w:r>
            <w:r w:rsidR="00F9733F">
              <w:rPr>
                <w:noProof/>
              </w:rPr>
              <w:fldChar w:fldCharType="end"/>
            </w:r>
            <w:r>
              <w:rPr>
                <w:rFonts w:hint="eastAsia"/>
              </w:rPr>
              <w:t>）</w:t>
            </w:r>
          </w:p>
        </w:tc>
      </w:tr>
    </w:tbl>
    <w:p w14:paraId="3A2713DC" w14:textId="4698F57D"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A256B3">
        <w:t>3.3.2</w:t>
      </w:r>
      <w:r w:rsidR="0049735B">
        <w:fldChar w:fldCharType="end"/>
      </w:r>
      <w:r w:rsidR="0049735B">
        <w:rPr>
          <w:rFonts w:hint="eastAsia"/>
        </w:rPr>
        <w:t>节。</w:t>
      </w:r>
    </w:p>
    <w:p w14:paraId="64B10F6B" w14:textId="1789B707"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A256B3">
        <w:rPr>
          <w:rFonts w:hint="eastAsia"/>
        </w:rPr>
        <w:t>（</w:t>
      </w:r>
      <w:r w:rsidR="00A256B3">
        <w:rPr>
          <w:noProof/>
        </w:rPr>
        <w:t>36</w:t>
      </w:r>
      <w:r w:rsidR="00A256B3">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A256B3">
        <w:rPr>
          <w:rFonts w:hint="eastAsia"/>
        </w:rPr>
        <w:t>（</w:t>
      </w:r>
      <w:r w:rsidR="00A256B3">
        <w:rPr>
          <w:noProof/>
        </w:rPr>
        <w:t>87</w:t>
      </w:r>
      <w:r w:rsidR="00A256B3">
        <w:rPr>
          <w:rFonts w:hint="eastAsia"/>
        </w:rPr>
        <w:t>）</w:t>
      </w:r>
      <w:r w:rsidR="00395003">
        <w:fldChar w:fldCharType="end"/>
      </w:r>
      <w:r w:rsidR="00395003">
        <w:fldChar w:fldCharType="begin"/>
      </w:r>
      <w:r w:rsidR="00395003">
        <w:instrText xml:space="preserve"> REF _Ref39351546 \h </w:instrText>
      </w:r>
      <w:r w:rsidR="00395003">
        <w:fldChar w:fldCharType="separate"/>
      </w:r>
      <w:r w:rsidR="00A256B3">
        <w:rPr>
          <w:rFonts w:hint="eastAsia"/>
        </w:rPr>
        <w:t>（</w:t>
      </w:r>
      <w:r w:rsidR="00A256B3">
        <w:rPr>
          <w:noProof/>
        </w:rPr>
        <w:t>88</w:t>
      </w:r>
      <w:r w:rsidR="00A256B3">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F9733F"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0E47D13A" w:rsidR="0064776E" w:rsidRPr="00E5220D" w:rsidRDefault="0064776E"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98</w:t>
            </w:r>
            <w:r w:rsidR="00F9733F">
              <w:rPr>
                <w:noProof/>
              </w:rPr>
              <w:fldChar w:fldCharType="end"/>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lastRenderedPageBreak/>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F9733F"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7478E734" w:rsidR="00017710" w:rsidRPr="00E5220D" w:rsidRDefault="00017710" w:rsidP="001E176C">
            <w:pPr>
              <w:ind w:firstLineChars="0" w:firstLine="0"/>
            </w:pPr>
            <w:bookmarkStart w:id="146" w:name="_Ref40131820"/>
            <w:r>
              <w:rPr>
                <w:rFonts w:hint="eastAsia"/>
              </w:rPr>
              <w:t>（</w:t>
            </w:r>
            <w:r w:rsidR="00F9733F">
              <w:fldChar w:fldCharType="begin"/>
            </w:r>
            <w:r w:rsidR="00F9733F">
              <w:instrText xml:space="preserve"> SEQ EqSer \* ARABIC </w:instrText>
            </w:r>
            <w:r w:rsidR="00F9733F">
              <w:fldChar w:fldCharType="separate"/>
            </w:r>
            <w:r w:rsidR="00A256B3">
              <w:rPr>
                <w:noProof/>
              </w:rPr>
              <w:t>99</w:t>
            </w:r>
            <w:r w:rsidR="00F9733F">
              <w:rPr>
                <w:noProof/>
              </w:rPr>
              <w:fldChar w:fldCharType="end"/>
            </w:r>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68DEA7EF"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A256B3">
        <w:rPr>
          <w:rFonts w:hint="eastAsia"/>
        </w:rPr>
        <w:t>（</w:t>
      </w:r>
      <w:r w:rsidR="00A256B3">
        <w:rPr>
          <w:noProof/>
        </w:rPr>
        <w:t>86</w:t>
      </w:r>
      <w:r w:rsidR="00A256B3">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F9733F"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6787041F" w:rsidR="00017710" w:rsidRPr="00E5220D" w:rsidRDefault="00017710" w:rsidP="001E176C">
            <w:pPr>
              <w:ind w:firstLineChars="0" w:firstLine="0"/>
            </w:pPr>
            <w:bookmarkStart w:id="147" w:name="_Ref40132621"/>
            <w:r>
              <w:rPr>
                <w:rFonts w:hint="eastAsia"/>
              </w:rPr>
              <w:t>（</w:t>
            </w:r>
            <w:r w:rsidR="00F9733F">
              <w:fldChar w:fldCharType="begin"/>
            </w:r>
            <w:r w:rsidR="00F9733F">
              <w:instrText xml:space="preserve"> SEQ EqSer \* ARABIC </w:instrText>
            </w:r>
            <w:r w:rsidR="00F9733F">
              <w:fldChar w:fldCharType="separate"/>
            </w:r>
            <w:r w:rsidR="00A256B3">
              <w:rPr>
                <w:noProof/>
              </w:rPr>
              <w:t>100</w:t>
            </w:r>
            <w:r w:rsidR="00F9733F">
              <w:rPr>
                <w:noProof/>
              </w:rPr>
              <w:fldChar w:fldCharType="end"/>
            </w:r>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F9733F"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A8193C6" w:rsidR="00A02150" w:rsidRPr="00E5220D" w:rsidRDefault="00A02150" w:rsidP="001E176C">
            <w:pPr>
              <w:ind w:firstLineChars="0" w:firstLine="0"/>
            </w:pPr>
            <w:bookmarkStart w:id="148" w:name="_Ref40174953"/>
            <w:r>
              <w:rPr>
                <w:rFonts w:hint="eastAsia"/>
              </w:rPr>
              <w:t>（</w:t>
            </w:r>
            <w:r w:rsidR="00F9733F">
              <w:fldChar w:fldCharType="begin"/>
            </w:r>
            <w:r w:rsidR="00F9733F">
              <w:instrText xml:space="preserve"> SEQ EqSer \* ARABIC </w:instrText>
            </w:r>
            <w:r w:rsidR="00F9733F">
              <w:fldChar w:fldCharType="separate"/>
            </w:r>
            <w:r w:rsidR="00A256B3">
              <w:rPr>
                <w:noProof/>
              </w:rPr>
              <w:t>101</w:t>
            </w:r>
            <w:r w:rsidR="00F9733F">
              <w:rPr>
                <w:noProof/>
              </w:rPr>
              <w:fldChar w:fldCharType="end"/>
            </w:r>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3009FA11"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A256B3">
        <w:rPr>
          <w:rFonts w:hint="eastAsia"/>
        </w:rPr>
        <w:t>（</w:t>
      </w:r>
      <w:r w:rsidR="00A256B3">
        <w:rPr>
          <w:noProof/>
        </w:rPr>
        <w:t>101</w:t>
      </w:r>
      <w:r w:rsidR="00A256B3">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A256B3">
        <w:rPr>
          <w:rFonts w:hint="eastAsia"/>
        </w:rPr>
        <w:t>（</w:t>
      </w:r>
      <w:r w:rsidR="00A256B3">
        <w:rPr>
          <w:noProof/>
        </w:rPr>
        <w:t>87</w:t>
      </w:r>
      <w:r w:rsidR="00A256B3">
        <w:rPr>
          <w:rFonts w:hint="eastAsia"/>
        </w:rPr>
        <w:t>）</w:t>
      </w:r>
      <w:r>
        <w:fldChar w:fldCharType="end"/>
      </w:r>
      <w:r>
        <w:fldChar w:fldCharType="begin"/>
      </w:r>
      <w:r>
        <w:instrText xml:space="preserve"> REF _Ref40132621 \h </w:instrText>
      </w:r>
      <w:r>
        <w:fldChar w:fldCharType="separate"/>
      </w:r>
      <w:r w:rsidR="00A256B3">
        <w:rPr>
          <w:rFonts w:hint="eastAsia"/>
        </w:rPr>
        <w:t>（</w:t>
      </w:r>
      <w:r w:rsidR="00A256B3">
        <w:rPr>
          <w:noProof/>
        </w:rPr>
        <w:t>100</w:t>
      </w:r>
      <w:r w:rsidR="00A256B3">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BEDF58" w:rsidR="00311E9C" w:rsidRPr="00E5220D" w:rsidRDefault="00311E9C" w:rsidP="001E176C">
            <w:pPr>
              <w:ind w:firstLineChars="0" w:firstLine="0"/>
            </w:pPr>
            <w:bookmarkStart w:id="149" w:name="_Ref40134416"/>
            <w:r>
              <w:rPr>
                <w:rFonts w:hint="eastAsia"/>
              </w:rPr>
              <w:t>（</w:t>
            </w:r>
            <w:r w:rsidR="00F9733F">
              <w:fldChar w:fldCharType="begin"/>
            </w:r>
            <w:r w:rsidR="00F9733F">
              <w:instrText xml:space="preserve"> SEQ EqSer \* ARABIC </w:instrText>
            </w:r>
            <w:r w:rsidR="00F9733F">
              <w:fldChar w:fldCharType="separate"/>
            </w:r>
            <w:r w:rsidR="00A256B3">
              <w:rPr>
                <w:noProof/>
              </w:rPr>
              <w:t>102</w:t>
            </w:r>
            <w:r w:rsidR="00F9733F">
              <w:rPr>
                <w:noProof/>
              </w:rPr>
              <w:fldChar w:fldCharType="end"/>
            </w:r>
            <w:r>
              <w:rPr>
                <w:rFonts w:hint="eastAsia"/>
              </w:rPr>
              <w:t>）</w:t>
            </w:r>
            <w:bookmarkEnd w:id="149"/>
          </w:p>
        </w:tc>
      </w:tr>
    </w:tbl>
    <w:p w14:paraId="5641C5FC" w14:textId="38D4262D"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A256B3">
        <w:rPr>
          <w:rFonts w:hint="eastAsia"/>
        </w:rPr>
        <w:t>（</w:t>
      </w:r>
      <w:r w:rsidR="00A256B3">
        <w:rPr>
          <w:noProof/>
        </w:rPr>
        <w:t>88</w:t>
      </w:r>
      <w:r w:rsidR="00A256B3">
        <w:rPr>
          <w:rFonts w:hint="eastAsia"/>
        </w:rPr>
        <w:t>）</w:t>
      </w:r>
      <w:r w:rsidR="00501620">
        <w:fldChar w:fldCharType="end"/>
      </w:r>
      <w:r w:rsidR="0040090A">
        <w:fldChar w:fldCharType="begin"/>
      </w:r>
      <w:r w:rsidR="0040090A">
        <w:instrText xml:space="preserve"> REF _Ref40131820 \h </w:instrText>
      </w:r>
      <w:r w:rsidR="0040090A">
        <w:fldChar w:fldCharType="separate"/>
      </w:r>
      <w:r w:rsidR="00A256B3">
        <w:rPr>
          <w:rFonts w:hint="eastAsia"/>
        </w:rPr>
        <w:t>（</w:t>
      </w:r>
      <w:r w:rsidR="00A256B3">
        <w:rPr>
          <w:noProof/>
        </w:rPr>
        <w:t>99</w:t>
      </w:r>
      <w:r w:rsidR="00A256B3">
        <w:rPr>
          <w:rFonts w:hint="eastAsia"/>
        </w:rPr>
        <w:t>）</w:t>
      </w:r>
      <w:r w:rsidR="0040090A">
        <w:fldChar w:fldCharType="end"/>
      </w:r>
      <w:r w:rsidR="00D94CEB">
        <w:fldChar w:fldCharType="begin"/>
      </w:r>
      <w:r w:rsidR="00D94CEB">
        <w:instrText xml:space="preserve"> REF _Ref40132621 \h </w:instrText>
      </w:r>
      <w:r w:rsidR="00D94CEB">
        <w:fldChar w:fldCharType="separate"/>
      </w:r>
      <w:r w:rsidR="00A256B3">
        <w:rPr>
          <w:rFonts w:hint="eastAsia"/>
        </w:rPr>
        <w:t>（</w:t>
      </w:r>
      <w:r w:rsidR="00A256B3">
        <w:rPr>
          <w:noProof/>
        </w:rPr>
        <w:t>100</w:t>
      </w:r>
      <w:r w:rsidR="00A256B3">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F9733F"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7AD0C458" w:rsidR="00501620" w:rsidRPr="00E5220D" w:rsidRDefault="00501620" w:rsidP="001E176C">
            <w:pPr>
              <w:ind w:firstLineChars="0" w:firstLine="0"/>
            </w:pPr>
            <w:bookmarkStart w:id="150" w:name="_Ref40132433"/>
            <w:r>
              <w:rPr>
                <w:rFonts w:hint="eastAsia"/>
              </w:rPr>
              <w:t>（</w:t>
            </w:r>
            <w:r w:rsidR="00F9733F">
              <w:fldChar w:fldCharType="begin"/>
            </w:r>
            <w:r w:rsidR="00F9733F">
              <w:instrText xml:space="preserve"> SEQ EqSer \* ARABIC </w:instrText>
            </w:r>
            <w:r w:rsidR="00F9733F">
              <w:fldChar w:fldCharType="separate"/>
            </w:r>
            <w:r w:rsidR="00A256B3">
              <w:rPr>
                <w:noProof/>
              </w:rPr>
              <w:t>103</w:t>
            </w:r>
            <w:r w:rsidR="00F9733F">
              <w:rPr>
                <w:noProof/>
              </w:rPr>
              <w:fldChar w:fldCharType="end"/>
            </w:r>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F9733F"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03FB3E4A" w:rsidR="00A02150" w:rsidRPr="00E5220D" w:rsidRDefault="00A02150" w:rsidP="001E176C">
            <w:pPr>
              <w:ind w:firstLineChars="0" w:firstLine="0"/>
            </w:pPr>
            <w:bookmarkStart w:id="151" w:name="_Ref40174955"/>
            <w:r>
              <w:rPr>
                <w:rFonts w:hint="eastAsia"/>
              </w:rPr>
              <w:t>（</w:t>
            </w:r>
            <w:r w:rsidR="00F9733F">
              <w:fldChar w:fldCharType="begin"/>
            </w:r>
            <w:r w:rsidR="00F9733F">
              <w:instrText xml:space="preserve"> SEQ EqSer \* ARABIC </w:instrText>
            </w:r>
            <w:r w:rsidR="00F9733F">
              <w:fldChar w:fldCharType="separate"/>
            </w:r>
            <w:r w:rsidR="00A256B3">
              <w:rPr>
                <w:noProof/>
              </w:rPr>
              <w:t>104</w:t>
            </w:r>
            <w:r w:rsidR="00F9733F">
              <w:rPr>
                <w:noProof/>
              </w:rPr>
              <w:fldChar w:fldCharType="end"/>
            </w:r>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2FFE3C4F"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F9733F"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22D533C1" w:rsidR="00A02150" w:rsidRPr="00E5220D" w:rsidRDefault="00A02150" w:rsidP="001E176C">
            <w:pPr>
              <w:ind w:firstLineChars="0" w:firstLine="0"/>
            </w:pPr>
            <w:bookmarkStart w:id="152" w:name="_Ref40178568"/>
            <w:r>
              <w:rPr>
                <w:rFonts w:hint="eastAsia"/>
              </w:rPr>
              <w:t>（</w:t>
            </w:r>
            <w:r w:rsidR="00F9733F">
              <w:fldChar w:fldCharType="begin"/>
            </w:r>
            <w:r w:rsidR="00F9733F">
              <w:instrText xml:space="preserve"> SEQ EqSer \* ARABIC </w:instrText>
            </w:r>
            <w:r w:rsidR="00F9733F">
              <w:fldChar w:fldCharType="separate"/>
            </w:r>
            <w:r w:rsidR="00A256B3">
              <w:rPr>
                <w:noProof/>
              </w:rPr>
              <w:t>105</w:t>
            </w:r>
            <w:r w:rsidR="00F9733F">
              <w:rPr>
                <w:noProof/>
              </w:rPr>
              <w:fldChar w:fldCharType="end"/>
            </w:r>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2D6BA0B4"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40134416 \h </w:instrText>
      </w:r>
      <w:r>
        <w:fldChar w:fldCharType="separate"/>
      </w:r>
      <w:r w:rsidR="00A256B3">
        <w:rPr>
          <w:rFonts w:hint="eastAsia"/>
        </w:rPr>
        <w:t>（</w:t>
      </w:r>
      <w:r w:rsidR="00A256B3">
        <w:rPr>
          <w:noProof/>
        </w:rPr>
        <w:t>102</w:t>
      </w:r>
      <w:r w:rsidR="00A256B3">
        <w:rPr>
          <w:rFonts w:hint="eastAsia"/>
        </w:rPr>
        <w:t>）</w:t>
      </w:r>
      <w:r>
        <w:fldChar w:fldCharType="end"/>
      </w:r>
      <w:r>
        <w:fldChar w:fldCharType="begin"/>
      </w:r>
      <w:r>
        <w:instrText xml:space="preserve"> REF _Ref40132433 \h </w:instrText>
      </w:r>
      <w:r>
        <w:fldChar w:fldCharType="separate"/>
      </w:r>
      <w:r w:rsidR="00A256B3">
        <w:rPr>
          <w:rFonts w:hint="eastAsia"/>
        </w:rPr>
        <w:t>（</w:t>
      </w:r>
      <w:r w:rsidR="00A256B3">
        <w:rPr>
          <w:noProof/>
        </w:rPr>
        <w:t>103</w:t>
      </w:r>
      <w:r w:rsidR="00A256B3">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A256B3">
        <w:rPr>
          <w:rFonts w:hint="eastAsia"/>
        </w:rPr>
        <w:t>（</w:t>
      </w:r>
      <w:r w:rsidR="00A256B3">
        <w:rPr>
          <w:noProof/>
        </w:rPr>
        <w:t>91</w:t>
      </w:r>
      <w:r w:rsidR="00A256B3">
        <w:rPr>
          <w:rFonts w:hint="eastAsia"/>
        </w:rPr>
        <w:t>）</w:t>
      </w:r>
      <w:r w:rsidR="00A236A3">
        <w:fldChar w:fldCharType="end"/>
      </w:r>
      <w:r w:rsidR="00874932">
        <w:fldChar w:fldCharType="begin"/>
      </w:r>
      <w:r w:rsidR="00874932">
        <w:instrText xml:space="preserve"> REF _Ref42018163 \h </w:instrText>
      </w:r>
      <w:r w:rsidR="00874932">
        <w:fldChar w:fldCharType="separate"/>
      </w:r>
      <w:r w:rsidR="00A256B3">
        <w:rPr>
          <w:rFonts w:hint="eastAsia"/>
        </w:rPr>
        <w:t>（</w:t>
      </w:r>
      <w:r w:rsidR="00A256B3">
        <w:rPr>
          <w:noProof/>
        </w:rPr>
        <w:t>85</w:t>
      </w:r>
      <w:r w:rsidR="00A256B3">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A256B3">
        <w:rPr>
          <w:rFonts w:hint="eastAsia"/>
        </w:rPr>
        <w:t>（</w:t>
      </w:r>
      <w:r w:rsidR="00A256B3">
        <w:rPr>
          <w:noProof/>
        </w:rPr>
        <w:t>106</w:t>
      </w:r>
      <w:r w:rsidR="00A256B3">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F9733F"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6635D962" w:rsidR="00A236A3" w:rsidRPr="00E5220D" w:rsidRDefault="00A236A3" w:rsidP="001E176C">
            <w:pPr>
              <w:ind w:firstLineChars="0" w:firstLine="0"/>
            </w:pPr>
            <w:bookmarkStart w:id="153" w:name="_Ref40189992"/>
            <w:r>
              <w:rPr>
                <w:rFonts w:hint="eastAsia"/>
              </w:rPr>
              <w:t>（</w:t>
            </w:r>
            <w:r w:rsidR="00F9733F">
              <w:fldChar w:fldCharType="begin"/>
            </w:r>
            <w:r w:rsidR="00F9733F">
              <w:instrText xml:space="preserve"> SEQ EqSer \* ARABIC </w:instrText>
            </w:r>
            <w:r w:rsidR="00F9733F">
              <w:fldChar w:fldCharType="separate"/>
            </w:r>
            <w:r w:rsidR="00A256B3">
              <w:rPr>
                <w:noProof/>
              </w:rPr>
              <w:t>106</w:t>
            </w:r>
            <w:r w:rsidR="00F9733F">
              <w:rPr>
                <w:noProof/>
              </w:rPr>
              <w:fldChar w:fldCharType="end"/>
            </w:r>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F9733F"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1B857D80" w:rsidR="00601F69" w:rsidRPr="00E5220D" w:rsidRDefault="00601F69"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07</w:t>
            </w:r>
            <w:r w:rsidR="00F9733F">
              <w:rPr>
                <w:noProof/>
              </w:rPr>
              <w:fldChar w:fldCharType="end"/>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F9733F"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A8C2B95"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A256B3">
        <w:rPr>
          <w:rFonts w:hint="eastAsia"/>
        </w:rPr>
        <w:t>（</w:t>
      </w:r>
      <w:r w:rsidR="00A256B3">
        <w:rPr>
          <w:noProof/>
        </w:rPr>
        <w:t>94</w:t>
      </w:r>
      <w:r w:rsidR="00A256B3">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A256B3">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A256B3">
        <w:rPr>
          <w:rFonts w:hint="eastAsia"/>
        </w:rPr>
        <w:t>（</w:t>
      </w:r>
      <w:r w:rsidR="00A256B3">
        <w:rPr>
          <w:noProof/>
        </w:rPr>
        <w:t>99</w:t>
      </w:r>
      <w:r w:rsidR="00A256B3">
        <w:rPr>
          <w:rFonts w:hint="eastAsia"/>
        </w:rPr>
        <w:t>）</w:t>
      </w:r>
      <w:r w:rsidR="004C5EE3">
        <w:fldChar w:fldCharType="end"/>
      </w:r>
      <w:r w:rsidR="004C5EE3">
        <w:fldChar w:fldCharType="begin"/>
      </w:r>
      <w:r w:rsidR="004C5EE3">
        <w:instrText xml:space="preserve"> REF _Ref40178568 \h </w:instrText>
      </w:r>
      <w:r w:rsidR="004C5EE3">
        <w:fldChar w:fldCharType="separate"/>
      </w:r>
      <w:r w:rsidR="00A256B3">
        <w:rPr>
          <w:rFonts w:hint="eastAsia"/>
        </w:rPr>
        <w:t>（</w:t>
      </w:r>
      <w:r w:rsidR="00A256B3">
        <w:rPr>
          <w:noProof/>
        </w:rPr>
        <w:t>105</w:t>
      </w:r>
      <w:r w:rsidR="00A256B3">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040B91D2"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A256B3">
        <w:rPr>
          <w:rFonts w:hint="eastAsia"/>
        </w:rPr>
        <w:t>（</w:t>
      </w:r>
      <w:r w:rsidR="00A256B3">
        <w:rPr>
          <w:noProof/>
        </w:rPr>
        <w:t>106</w:t>
      </w:r>
      <w:r w:rsidR="00A256B3">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6C3B859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A256B3">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F9C61FE"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fldChar w:fldCharType="begin"/>
      </w:r>
      <w:r>
        <w:instrText xml:space="preserve"> REF _Ref40178568 \h </w:instrText>
      </w:r>
      <w:r>
        <w:fldChar w:fldCharType="separate"/>
      </w:r>
      <w:r w:rsidR="00A256B3">
        <w:rPr>
          <w:rFonts w:hint="eastAsia"/>
        </w:rPr>
        <w:t>（</w:t>
      </w:r>
      <w:r w:rsidR="00A256B3">
        <w:rPr>
          <w:noProof/>
        </w:rPr>
        <w:t>105</w:t>
      </w:r>
      <w:r w:rsidR="00A256B3">
        <w:rPr>
          <w:rFonts w:hint="eastAsia"/>
        </w:rPr>
        <w:t>）</w:t>
      </w:r>
      <w:r>
        <w:fldChar w:fldCharType="end"/>
      </w:r>
      <w:r>
        <w:rPr>
          <w:rFonts w:hint="eastAsia"/>
        </w:rPr>
        <w:t>计算平衡差分线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333B2E61"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A256B3">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03ED7F19"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A256B3">
        <w:rPr>
          <w:rFonts w:hint="eastAsia"/>
        </w:rPr>
        <w:t>（</w:t>
      </w:r>
      <w:r w:rsidR="00A256B3">
        <w:rPr>
          <w:noProof/>
        </w:rPr>
        <w:t>85</w:t>
      </w:r>
      <w:r w:rsidR="00A256B3">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56FE15A4" w:rsidR="00AE7A53" w:rsidRPr="00E5220D" w:rsidRDefault="00AE7A53" w:rsidP="001E176C">
            <w:pPr>
              <w:ind w:firstLineChars="0" w:firstLine="0"/>
            </w:pPr>
            <w:bookmarkStart w:id="158" w:name="_Ref42087918"/>
            <w:r>
              <w:rPr>
                <w:rFonts w:hint="eastAsia"/>
              </w:rPr>
              <w:t>（</w:t>
            </w:r>
            <w:r w:rsidR="00F9733F">
              <w:fldChar w:fldCharType="begin"/>
            </w:r>
            <w:r w:rsidR="00F9733F">
              <w:instrText xml:space="preserve"> SEQ EqSer \* ARABIC </w:instrText>
            </w:r>
            <w:r w:rsidR="00F9733F">
              <w:fldChar w:fldCharType="separate"/>
            </w:r>
            <w:r w:rsidR="00A256B3">
              <w:rPr>
                <w:noProof/>
              </w:rPr>
              <w:t>108</w:t>
            </w:r>
            <w:r w:rsidR="00F9733F">
              <w:rPr>
                <w:noProof/>
              </w:rPr>
              <w:fldChar w:fldCharType="end"/>
            </w:r>
            <w:r>
              <w:rPr>
                <w:rFonts w:hint="eastAsia"/>
              </w:rPr>
              <w:t>）</w:t>
            </w:r>
            <w:bookmarkEnd w:id="158"/>
          </w:p>
        </w:tc>
      </w:tr>
    </w:tbl>
    <w:p w14:paraId="1ACC5874" w14:textId="602023AD"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A256B3">
        <w:rPr>
          <w:rFonts w:hint="eastAsia"/>
        </w:rPr>
        <w:t>（</w:t>
      </w:r>
      <w:r w:rsidR="00A256B3">
        <w:rPr>
          <w:noProof/>
        </w:rPr>
        <w:t>81</w:t>
      </w:r>
      <w:r w:rsidR="00A256B3">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F9733F"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42460C6D" w:rsidR="005C0704" w:rsidRPr="00E5220D" w:rsidRDefault="005C0704" w:rsidP="001E176C">
            <w:pPr>
              <w:ind w:firstLineChars="0" w:firstLine="0"/>
            </w:pPr>
            <w:bookmarkStart w:id="159" w:name="_Ref39342134"/>
            <w:r>
              <w:rPr>
                <w:rFonts w:hint="eastAsia"/>
              </w:rPr>
              <w:t>（</w:t>
            </w:r>
            <w:r w:rsidR="00F9733F">
              <w:fldChar w:fldCharType="begin"/>
            </w:r>
            <w:r w:rsidR="00F9733F">
              <w:instrText xml:space="preserve"> SEQ EqSer \* ARABIC </w:instrText>
            </w:r>
            <w:r w:rsidR="00F9733F">
              <w:fldChar w:fldCharType="separate"/>
            </w:r>
            <w:r w:rsidR="00A256B3">
              <w:rPr>
                <w:noProof/>
              </w:rPr>
              <w:t>109</w:t>
            </w:r>
            <w:r w:rsidR="00F9733F">
              <w:rPr>
                <w:noProof/>
              </w:rPr>
              <w:fldChar w:fldCharType="end"/>
            </w:r>
            <w:r>
              <w:rPr>
                <w:rFonts w:hint="eastAsia"/>
              </w:rPr>
              <w:t>）</w:t>
            </w:r>
            <w:bookmarkEnd w:id="159"/>
          </w:p>
        </w:tc>
      </w:tr>
    </w:tbl>
    <w:p w14:paraId="3C40E93D" w14:textId="411D783B"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A256B3">
        <w:rPr>
          <w:rFonts w:hint="eastAsia"/>
        </w:rPr>
        <w:t>（</w:t>
      </w:r>
      <w:r w:rsidR="00A256B3">
        <w:rPr>
          <w:noProof/>
        </w:rPr>
        <w:t>89</w:t>
      </w:r>
      <w:r w:rsidR="00A256B3">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A256B3">
        <w:rPr>
          <w:rFonts w:hint="eastAsia"/>
        </w:rPr>
        <w:t>（</w:t>
      </w:r>
      <w:r w:rsidR="00A256B3">
        <w:rPr>
          <w:noProof/>
        </w:rPr>
        <w:t>109</w:t>
      </w:r>
      <w:r w:rsidR="00A256B3">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4CC00285" w:rsidR="000F0AC1" w:rsidRPr="00E5220D" w:rsidRDefault="000F0AC1" w:rsidP="001E176C">
            <w:pPr>
              <w:ind w:firstLineChars="0" w:firstLine="0"/>
            </w:pPr>
            <w:bookmarkStart w:id="160" w:name="_Ref39351481"/>
            <w:r>
              <w:rPr>
                <w:rFonts w:hint="eastAsia"/>
              </w:rPr>
              <w:t>（</w:t>
            </w:r>
            <w:r w:rsidR="00F9733F">
              <w:fldChar w:fldCharType="begin"/>
            </w:r>
            <w:r w:rsidR="00F9733F">
              <w:instrText xml:space="preserve"> SEQ EqSer \* ARABIC </w:instrText>
            </w:r>
            <w:r w:rsidR="00F9733F">
              <w:fldChar w:fldCharType="separate"/>
            </w:r>
            <w:r w:rsidR="00A256B3">
              <w:rPr>
                <w:noProof/>
              </w:rPr>
              <w:t>110</w:t>
            </w:r>
            <w:r w:rsidR="00F9733F">
              <w:rPr>
                <w:noProof/>
              </w:rPr>
              <w:fldChar w:fldCharType="end"/>
            </w:r>
            <w:r>
              <w:rPr>
                <w:rFonts w:hint="eastAsia"/>
              </w:rPr>
              <w:t>）</w:t>
            </w:r>
            <w:bookmarkEnd w:id="160"/>
          </w:p>
        </w:tc>
      </w:tr>
    </w:tbl>
    <w:p w14:paraId="4C2AC815" w14:textId="0AE6879B"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A256B3">
        <w:rPr>
          <w:rFonts w:hint="eastAsia"/>
        </w:rPr>
        <w:t>（</w:t>
      </w:r>
      <w:r w:rsidR="00A256B3">
        <w:rPr>
          <w:noProof/>
        </w:rPr>
        <w:t>87</w:t>
      </w:r>
      <w:r w:rsidR="00A256B3">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A256B3">
        <w:rPr>
          <w:rFonts w:hint="eastAsia"/>
        </w:rPr>
        <w:t>（</w:t>
      </w:r>
      <w:r w:rsidR="00A256B3">
        <w:rPr>
          <w:noProof/>
        </w:rPr>
        <w:t>110</w:t>
      </w:r>
      <w:r w:rsidR="00A256B3">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A256B3">
        <w:rPr>
          <w:rFonts w:hint="eastAsia"/>
        </w:rPr>
        <w:t>（</w:t>
      </w:r>
      <w:r w:rsidR="00A256B3">
        <w:rPr>
          <w:noProof/>
        </w:rPr>
        <w:t>86</w:t>
      </w:r>
      <w:r w:rsidR="00A256B3">
        <w:rPr>
          <w:rFonts w:hint="eastAsia"/>
        </w:rPr>
        <w:t>）</w:t>
      </w:r>
      <w:r w:rsidR="007C2526">
        <w:fldChar w:fldCharType="end"/>
      </w:r>
      <w:r w:rsidR="007C2526">
        <w:fldChar w:fldCharType="begin"/>
      </w:r>
      <w:r w:rsidR="007C2526">
        <w:instrText xml:space="preserve"> REF _Ref39347688 \h </w:instrText>
      </w:r>
      <w:r w:rsidR="007C2526">
        <w:fldChar w:fldCharType="separate"/>
      </w:r>
      <w:r w:rsidR="00A256B3">
        <w:rPr>
          <w:rFonts w:hint="eastAsia"/>
        </w:rPr>
        <w:t>（</w:t>
      </w:r>
      <w:r w:rsidR="00A256B3">
        <w:rPr>
          <w:noProof/>
        </w:rPr>
        <w:t>87</w:t>
      </w:r>
      <w:r w:rsidR="00A256B3">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72E673E6"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A256B3">
        <w:t>3.3.3</w:t>
      </w:r>
      <w:r>
        <w:fldChar w:fldCharType="end"/>
      </w:r>
      <w:r>
        <w:rPr>
          <w:rFonts w:hint="eastAsia"/>
        </w:rPr>
        <w:t>节详细讨论。</w:t>
      </w:r>
    </w:p>
    <w:p w14:paraId="068B7FFB" w14:textId="47B13DD9"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F9733F"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54B411D9" w:rsidR="002C461C" w:rsidRPr="00E5220D" w:rsidRDefault="002C461C" w:rsidP="001E176C">
            <w:pPr>
              <w:ind w:firstLineChars="0" w:firstLine="0"/>
            </w:pPr>
            <w:bookmarkStart w:id="161" w:name="_Ref39483128"/>
            <w:r>
              <w:rPr>
                <w:rFonts w:hint="eastAsia"/>
              </w:rPr>
              <w:t>（</w:t>
            </w:r>
            <w:r w:rsidR="00F9733F">
              <w:fldChar w:fldCharType="begin"/>
            </w:r>
            <w:r w:rsidR="00F9733F">
              <w:instrText xml:space="preserve"> SEQ EqSer \* ARABIC </w:instrText>
            </w:r>
            <w:r w:rsidR="00F9733F">
              <w:fldChar w:fldCharType="separate"/>
            </w:r>
            <w:r w:rsidR="00A256B3">
              <w:rPr>
                <w:noProof/>
              </w:rPr>
              <w:t>111</w:t>
            </w:r>
            <w:r w:rsidR="00F9733F">
              <w:rPr>
                <w:noProof/>
              </w:rPr>
              <w:fldChar w:fldCharType="end"/>
            </w:r>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F9733F"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6C7E0F82" w:rsidR="00987CCC" w:rsidRPr="00E5220D" w:rsidRDefault="00987CCC" w:rsidP="001E176C">
            <w:pPr>
              <w:ind w:firstLineChars="0" w:firstLine="0"/>
            </w:pPr>
            <w:bookmarkStart w:id="162" w:name="_Ref39351365"/>
            <w:r>
              <w:rPr>
                <w:rFonts w:hint="eastAsia"/>
              </w:rPr>
              <w:t>（</w:t>
            </w:r>
            <w:r w:rsidR="00F9733F">
              <w:fldChar w:fldCharType="begin"/>
            </w:r>
            <w:r w:rsidR="00F9733F">
              <w:instrText xml:space="preserve"> SEQ EqSer \* ARABIC </w:instrText>
            </w:r>
            <w:r w:rsidR="00F9733F">
              <w:fldChar w:fldCharType="separate"/>
            </w:r>
            <w:r w:rsidR="00A256B3">
              <w:rPr>
                <w:noProof/>
              </w:rPr>
              <w:t>112</w:t>
            </w:r>
            <w:r w:rsidR="00F9733F">
              <w:rPr>
                <w:noProof/>
              </w:rPr>
              <w:fldChar w:fldCharType="end"/>
            </w:r>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367FAB37"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A256B3">
        <w:rPr>
          <w:rFonts w:hint="eastAsia"/>
        </w:rPr>
        <w:t>（</w:t>
      </w:r>
      <w:r w:rsidR="00A256B3">
        <w:rPr>
          <w:noProof/>
        </w:rPr>
        <w:t>112</w:t>
      </w:r>
      <w:r w:rsidR="00A256B3">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A256B3">
        <w:rPr>
          <w:rFonts w:hint="eastAsia"/>
        </w:rPr>
        <w:t>（</w:t>
      </w:r>
      <w:r w:rsidR="00A256B3">
        <w:rPr>
          <w:noProof/>
        </w:rPr>
        <w:t>87</w:t>
      </w:r>
      <w:r w:rsidR="00A256B3">
        <w:rPr>
          <w:rFonts w:hint="eastAsia"/>
        </w:rPr>
        <w:t>）</w:t>
      </w:r>
      <w:r w:rsidR="0057227C">
        <w:fldChar w:fldCharType="end"/>
      </w:r>
      <w:r w:rsidR="0057227C">
        <w:fldChar w:fldCharType="begin"/>
      </w:r>
      <w:r w:rsidR="0057227C">
        <w:instrText xml:space="preserve"> REF _Ref39351481 \h </w:instrText>
      </w:r>
      <w:r w:rsidR="0057227C">
        <w:fldChar w:fldCharType="separate"/>
      </w:r>
      <w:r w:rsidR="00A256B3">
        <w:rPr>
          <w:rFonts w:hint="eastAsia"/>
        </w:rPr>
        <w:t>（</w:t>
      </w:r>
      <w:r w:rsidR="00A256B3">
        <w:rPr>
          <w:noProof/>
        </w:rPr>
        <w:t>110</w:t>
      </w:r>
      <w:r w:rsidR="00A256B3">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6E20AC3E" w:rsidR="00987CCC" w:rsidRPr="00E5220D" w:rsidRDefault="00987CCC" w:rsidP="001E176C">
            <w:pPr>
              <w:ind w:firstLineChars="0" w:firstLine="0"/>
            </w:pPr>
            <w:bookmarkStart w:id="163" w:name="_Ref39570927"/>
            <w:r>
              <w:rPr>
                <w:rFonts w:hint="eastAsia"/>
              </w:rPr>
              <w:t>（</w:t>
            </w:r>
            <w:r w:rsidR="00F9733F">
              <w:fldChar w:fldCharType="begin"/>
            </w:r>
            <w:r w:rsidR="00F9733F">
              <w:instrText xml:space="preserve"> SEQ EqSer \* ARABIC </w:instrText>
            </w:r>
            <w:r w:rsidR="00F9733F">
              <w:fldChar w:fldCharType="separate"/>
            </w:r>
            <w:r w:rsidR="00A256B3">
              <w:rPr>
                <w:noProof/>
              </w:rPr>
              <w:t>113</w:t>
            </w:r>
            <w:r w:rsidR="00F9733F">
              <w:rPr>
                <w:noProof/>
              </w:rPr>
              <w:fldChar w:fldCharType="end"/>
            </w:r>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7CE7DB0C"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39353443 \h </w:instrText>
      </w:r>
      <w:r>
        <w:fldChar w:fldCharType="separate"/>
      </w:r>
      <w:r w:rsidR="00A256B3">
        <w:rPr>
          <w:rFonts w:hint="eastAsia"/>
        </w:rPr>
        <w:t>（</w:t>
      </w:r>
      <w:r w:rsidR="00A256B3">
        <w:rPr>
          <w:noProof/>
        </w:rPr>
        <w:t>90</w:t>
      </w:r>
      <w:r w:rsidR="00A256B3">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F9733F"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75DA5729" w:rsidR="00176E71" w:rsidRPr="00E5220D" w:rsidRDefault="00176E71" w:rsidP="001E176C">
            <w:pPr>
              <w:ind w:firstLineChars="0" w:firstLine="0"/>
            </w:pPr>
            <w:bookmarkStart w:id="164" w:name="_Ref39439743"/>
            <w:r>
              <w:rPr>
                <w:rFonts w:hint="eastAsia"/>
              </w:rPr>
              <w:t>（</w:t>
            </w:r>
            <w:r w:rsidR="00F9733F">
              <w:fldChar w:fldCharType="begin"/>
            </w:r>
            <w:r w:rsidR="00F9733F">
              <w:instrText xml:space="preserve"> SEQ EqSer \* ARABIC </w:instrText>
            </w:r>
            <w:r w:rsidR="00F9733F">
              <w:fldChar w:fldCharType="separate"/>
            </w:r>
            <w:r w:rsidR="00A256B3">
              <w:rPr>
                <w:noProof/>
              </w:rPr>
              <w:t>114</w:t>
            </w:r>
            <w:r w:rsidR="00F9733F">
              <w:rPr>
                <w:noProof/>
              </w:rPr>
              <w:fldChar w:fldCharType="end"/>
            </w:r>
            <w:r>
              <w:rPr>
                <w:rFonts w:hint="eastAsia"/>
              </w:rPr>
              <w:t>）</w:t>
            </w:r>
            <w:bookmarkEnd w:id="164"/>
          </w:p>
        </w:tc>
      </w:tr>
    </w:tbl>
    <w:p w14:paraId="2096BDD7" w14:textId="7997AF49"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A256B3">
        <w:rPr>
          <w:rFonts w:hint="eastAsia"/>
        </w:rPr>
        <w:t>（</w:t>
      </w:r>
      <w:r w:rsidR="00A256B3">
        <w:rPr>
          <w:noProof/>
        </w:rPr>
        <w:t>114</w:t>
      </w:r>
      <w:r w:rsidR="00A256B3">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197D8FB9"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A256B3">
        <w:rPr>
          <w:rFonts w:hint="eastAsia"/>
        </w:rPr>
        <w:t>（</w:t>
      </w:r>
      <w:r w:rsidR="00A256B3">
        <w:rPr>
          <w:noProof/>
        </w:rPr>
        <w:t>36</w:t>
      </w:r>
      <w:r w:rsidR="00A256B3">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A256B3">
        <w:rPr>
          <w:rFonts w:hint="eastAsia"/>
        </w:rPr>
        <w:t>（</w:t>
      </w:r>
      <w:r w:rsidR="00A256B3">
        <w:rPr>
          <w:noProof/>
        </w:rPr>
        <w:t>87</w:t>
      </w:r>
      <w:r w:rsidR="00A256B3">
        <w:rPr>
          <w:rFonts w:hint="eastAsia"/>
        </w:rPr>
        <w:t>）</w:t>
      </w:r>
      <w:r w:rsidR="000F7D1F">
        <w:fldChar w:fldCharType="end"/>
      </w:r>
      <w:r w:rsidR="000F7D1F">
        <w:fldChar w:fldCharType="begin"/>
      </w:r>
      <w:r w:rsidR="000F7D1F">
        <w:instrText xml:space="preserve"> REF _Ref39351546 \h </w:instrText>
      </w:r>
      <w:r w:rsidR="000F7D1F">
        <w:fldChar w:fldCharType="separate"/>
      </w:r>
      <w:r w:rsidR="00A256B3">
        <w:rPr>
          <w:rFonts w:hint="eastAsia"/>
        </w:rPr>
        <w:t>（</w:t>
      </w:r>
      <w:r w:rsidR="00A256B3">
        <w:rPr>
          <w:noProof/>
        </w:rPr>
        <w:t>88</w:t>
      </w:r>
      <w:r w:rsidR="00A256B3">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F9733F"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98F906" w:rsidR="00987CCC" w:rsidRPr="00E5220D" w:rsidRDefault="00987CCC" w:rsidP="001E176C">
            <w:pPr>
              <w:ind w:firstLineChars="0" w:firstLine="0"/>
            </w:pPr>
            <w:bookmarkStart w:id="165" w:name="_Ref42073432"/>
            <w:r>
              <w:rPr>
                <w:rFonts w:hint="eastAsia"/>
              </w:rPr>
              <w:t>（</w:t>
            </w:r>
            <w:r w:rsidR="00F9733F">
              <w:fldChar w:fldCharType="begin"/>
            </w:r>
            <w:r w:rsidR="00F9733F">
              <w:instrText xml:space="preserve"> SEQ EqSer \* ARABIC </w:instrText>
            </w:r>
            <w:r w:rsidR="00F9733F">
              <w:fldChar w:fldCharType="separate"/>
            </w:r>
            <w:r w:rsidR="00A256B3">
              <w:rPr>
                <w:noProof/>
              </w:rPr>
              <w:t>115</w:t>
            </w:r>
            <w:r w:rsidR="00F9733F">
              <w:rPr>
                <w:noProof/>
              </w:rPr>
              <w:fldChar w:fldCharType="end"/>
            </w:r>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49A78292"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A256B3">
        <w:rPr>
          <w:rFonts w:hint="eastAsia"/>
        </w:rPr>
        <w:t>（</w:t>
      </w:r>
      <w:r w:rsidR="00A256B3">
        <w:rPr>
          <w:noProof/>
        </w:rPr>
        <w:t>92</w:t>
      </w:r>
      <w:r w:rsidR="00A256B3">
        <w:rPr>
          <w:rFonts w:hint="eastAsia"/>
        </w:rPr>
        <w:t>）</w:t>
      </w:r>
      <w:r w:rsidR="0046397D">
        <w:fldChar w:fldCharType="end"/>
      </w:r>
      <w:r w:rsidR="0046397D">
        <w:fldChar w:fldCharType="begin"/>
      </w:r>
      <w:r w:rsidR="0046397D">
        <w:instrText xml:space="preserve"> REF _Ref39351365 \h </w:instrText>
      </w:r>
      <w:r w:rsidR="0046397D">
        <w:fldChar w:fldCharType="separate"/>
      </w:r>
      <w:r w:rsidR="00A256B3">
        <w:rPr>
          <w:rFonts w:hint="eastAsia"/>
        </w:rPr>
        <w:t>（</w:t>
      </w:r>
      <w:r w:rsidR="00A256B3">
        <w:rPr>
          <w:noProof/>
        </w:rPr>
        <w:t>112</w:t>
      </w:r>
      <w:r w:rsidR="00A256B3">
        <w:rPr>
          <w:rFonts w:hint="eastAsia"/>
        </w:rPr>
        <w:t>）</w:t>
      </w:r>
      <w:r w:rsidR="0046397D">
        <w:fldChar w:fldCharType="end"/>
      </w:r>
      <w:r w:rsidR="00276542">
        <w:fldChar w:fldCharType="begin"/>
      </w:r>
      <w:r w:rsidR="00276542">
        <w:instrText xml:space="preserve"> REF _Ref42073432 \h </w:instrText>
      </w:r>
      <w:r w:rsidR="00276542">
        <w:fldChar w:fldCharType="separate"/>
      </w:r>
      <w:r w:rsidR="00A256B3">
        <w:rPr>
          <w:rFonts w:hint="eastAsia"/>
        </w:rPr>
        <w:t>（</w:t>
      </w:r>
      <w:r w:rsidR="00A256B3">
        <w:rPr>
          <w:noProof/>
        </w:rPr>
        <w:t>115</w:t>
      </w:r>
      <w:r w:rsidR="00A256B3">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A256B3">
        <w:rPr>
          <w:rFonts w:hint="eastAsia"/>
        </w:rPr>
        <w:t>（</w:t>
      </w:r>
      <w:r w:rsidR="00A256B3">
        <w:rPr>
          <w:noProof/>
        </w:rPr>
        <w:t>110</w:t>
      </w:r>
      <w:r w:rsidR="00A256B3">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B3C668E"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A256B3">
        <w:rPr>
          <w:rFonts w:hint="eastAsia"/>
        </w:rPr>
        <w:t>（</w:t>
      </w:r>
      <w:r w:rsidR="00A256B3">
        <w:rPr>
          <w:noProof/>
        </w:rPr>
        <w:t>112</w:t>
      </w:r>
      <w:r w:rsidR="00A256B3">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A256B3">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1A609F08"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A256B3">
        <w:rPr>
          <w:rFonts w:hint="eastAsia"/>
        </w:rPr>
        <w:t>（</w:t>
      </w:r>
      <w:r w:rsidR="00A256B3">
        <w:rPr>
          <w:noProof/>
        </w:rPr>
        <w:t>112</w:t>
      </w:r>
      <w:r w:rsidR="00A256B3">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1A77FBDC"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A256B3">
        <w:rPr>
          <w:rFonts w:hint="eastAsia"/>
        </w:rPr>
        <w:t>（</w:t>
      </w:r>
      <w:r w:rsidR="00A256B3">
        <w:rPr>
          <w:noProof/>
        </w:rPr>
        <w:t>112</w:t>
      </w:r>
      <w:r w:rsidR="00A256B3">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504BCE6A" w:rsidR="00001B3D" w:rsidRPr="00E5220D" w:rsidRDefault="00001B3D"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16</w:t>
            </w:r>
            <w:r w:rsidR="00F9733F">
              <w:rPr>
                <w:noProof/>
              </w:rPr>
              <w:fldChar w:fldCharType="end"/>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30505AA3"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A256B3">
        <w:rPr>
          <w:rFonts w:hint="eastAsia"/>
        </w:rPr>
        <w:t>（</w:t>
      </w:r>
      <w:r w:rsidR="00A256B3">
        <w:rPr>
          <w:noProof/>
        </w:rPr>
        <w:t>112</w:t>
      </w:r>
      <w:r w:rsidR="00A256B3">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0CF6D2FC"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363D9747"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7AB5E201" w:rsidR="00B03F0D" w:rsidRPr="00E5220D" w:rsidRDefault="00B03F0D"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17</w:t>
            </w:r>
            <w:r w:rsidR="00F9733F">
              <w:rPr>
                <w:noProof/>
              </w:rPr>
              <w:fldChar w:fldCharType="end"/>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613DBD3B" w:rsidR="00533441"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A256B3">
        <w:rPr>
          <w:rFonts w:hint="eastAsia"/>
        </w:rPr>
        <w:t>（</w:t>
      </w:r>
      <w:r w:rsidR="00A256B3">
        <w:rPr>
          <w:noProof/>
        </w:rPr>
        <w:t>112</w:t>
      </w:r>
      <w:r w:rsidR="00A256B3">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08F92178" w14:textId="7D808F1F" w:rsidR="00430ADF" w:rsidRDefault="00533441" w:rsidP="00533441">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F9733F"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66DD7BF6" w:rsidR="00CF5BE1" w:rsidRPr="00E5220D" w:rsidRDefault="00CF5BE1"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18</w:t>
            </w:r>
            <w:r w:rsidR="00F9733F">
              <w:rPr>
                <w:noProof/>
              </w:rPr>
              <w:fldChar w:fldCharType="end"/>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6381DFA9" w:rsidR="0031498A" w:rsidRPr="0031498A" w:rsidRDefault="00BA166E" w:rsidP="0031498A">
      <w:pPr>
        <w:ind w:firstLineChars="0" w:firstLine="0"/>
        <w:jc w:val="center"/>
        <w:rPr>
          <w:b/>
          <w:noProof/>
        </w:rPr>
      </w:pPr>
      <w:r>
        <w:object w:dxaOrig="6091" w:dyaOrig="4681" w14:anchorId="4DCA433A">
          <v:shape id="_x0000_i1028" type="#_x0000_t75" style="width:304.6pt;height:234.15pt" o:ole="">
            <v:imagedata r:id="rId41" o:title=""/>
          </v:shape>
          <o:OLEObject Type="Embed" ProgID="Visio.Drawing.15" ShapeID="_x0000_i1028" DrawAspect="Content" ObjectID="_1653665104" r:id="rId42"/>
        </w:object>
      </w:r>
    </w:p>
    <w:p w14:paraId="3F3245C0" w14:textId="7F79C726"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09E89961"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A256B3" w:rsidRPr="00A256B3">
        <w:rPr>
          <w:rFonts w:cs="Times New Roman" w:hint="eastAsia"/>
          <w:szCs w:val="21"/>
        </w:rPr>
        <w:t>图</w:t>
      </w:r>
      <w:r w:rsidR="00A256B3" w:rsidRPr="00A256B3">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A256B3">
        <w:rPr>
          <w:rFonts w:hint="eastAsia"/>
        </w:rPr>
        <w:t>（</w:t>
      </w:r>
      <w:r w:rsidR="00A256B3">
        <w:rPr>
          <w:noProof/>
        </w:rPr>
        <w:t>111</w:t>
      </w:r>
      <w:r w:rsidR="00A256B3">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258B917E"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A256B3">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0C9330F7"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A256B3" w:rsidRPr="00A256B3">
        <w:rPr>
          <w:rFonts w:hint="eastAsia"/>
          <w:b/>
          <w:bCs/>
        </w:rPr>
        <w:t>（</w:t>
      </w:r>
      <w:r w:rsidR="00A256B3" w:rsidRPr="00A256B3">
        <w:rPr>
          <w:b/>
          <w:bCs/>
        </w:rPr>
        <w:t>111</w:t>
      </w:r>
      <w:r w:rsidR="00A256B3" w:rsidRPr="00A256B3">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2EDA3289"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A256B3">
        <w:rPr>
          <w:rFonts w:hint="eastAsia"/>
        </w:rPr>
        <w:t>（</w:t>
      </w:r>
      <w:r w:rsidR="00A256B3">
        <w:rPr>
          <w:noProof/>
        </w:rPr>
        <w:t>110</w:t>
      </w:r>
      <w:r w:rsidR="00A256B3">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688CF22"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A256B3" w:rsidRPr="00A256B3">
        <w:rPr>
          <w:rFonts w:cs="Times New Roman" w:hint="eastAsia"/>
          <w:szCs w:val="21"/>
        </w:rPr>
        <w:t>图</w:t>
      </w:r>
      <w:r w:rsidR="00A256B3" w:rsidRPr="00A256B3">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A256B3" w:rsidRPr="00A256B3">
        <w:rPr>
          <w:rFonts w:cs="Times New Roman" w:hint="eastAsia"/>
          <w:szCs w:val="21"/>
        </w:rPr>
        <w:t>图</w:t>
      </w:r>
      <w:r w:rsidR="00A256B3" w:rsidRPr="00A256B3">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322EF943"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A256B3">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F9733F"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16808FCE" w:rsidR="00D513BA" w:rsidRPr="00E5220D" w:rsidRDefault="00D513BA" w:rsidP="001E176C">
            <w:pPr>
              <w:ind w:firstLineChars="0" w:firstLine="0"/>
            </w:pPr>
            <w:bookmarkStart w:id="181" w:name="_Ref39580195"/>
            <w:r>
              <w:rPr>
                <w:rFonts w:hint="eastAsia"/>
              </w:rPr>
              <w:t>（</w:t>
            </w:r>
            <w:r w:rsidR="00F9733F">
              <w:fldChar w:fldCharType="begin"/>
            </w:r>
            <w:r w:rsidR="00F9733F">
              <w:instrText xml:space="preserve"> SEQ EqSer \* ARABIC </w:instrText>
            </w:r>
            <w:r w:rsidR="00F9733F">
              <w:fldChar w:fldCharType="separate"/>
            </w:r>
            <w:r w:rsidR="00A256B3">
              <w:rPr>
                <w:noProof/>
              </w:rPr>
              <w:t>119</w:t>
            </w:r>
            <w:r w:rsidR="00F9733F">
              <w:rPr>
                <w:noProof/>
              </w:rPr>
              <w:fldChar w:fldCharType="end"/>
            </w:r>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3AE6E566" w:rsidR="00CC37CA" w:rsidRPr="00E5220D" w:rsidRDefault="00CC37CA"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20</w:t>
            </w:r>
            <w:r w:rsidR="00F9733F">
              <w:rPr>
                <w:noProof/>
              </w:rPr>
              <w:fldChar w:fldCharType="end"/>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F9733F"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45BE64FD" w:rsidR="008B4AD0" w:rsidRPr="00E5220D" w:rsidRDefault="008B4AD0" w:rsidP="0025247E">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21</w:t>
            </w:r>
            <w:r w:rsidR="00F9733F">
              <w:rPr>
                <w:noProof/>
              </w:rPr>
              <w:fldChar w:fldCharType="end"/>
            </w:r>
            <w:r>
              <w:rPr>
                <w:rFonts w:hint="eastAsia"/>
              </w:rPr>
              <w:t>）</w:t>
            </w:r>
          </w:p>
        </w:tc>
      </w:tr>
    </w:tbl>
    <w:p w14:paraId="5ECA94F0" w14:textId="04E4C720"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A256B3">
        <w:rPr>
          <w:rFonts w:hint="eastAsia"/>
        </w:rPr>
        <w:t>（</w:t>
      </w:r>
      <w:r w:rsidR="00A256B3">
        <w:rPr>
          <w:noProof/>
        </w:rPr>
        <w:t>119</w:t>
      </w:r>
      <w:r w:rsidR="00A256B3">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765A1570"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A256B3">
        <w:rPr>
          <w:rFonts w:hint="eastAsia"/>
        </w:rPr>
        <w:t>（</w:t>
      </w:r>
      <w:r w:rsidR="00A256B3">
        <w:rPr>
          <w:noProof/>
        </w:rPr>
        <w:t>110</w:t>
      </w:r>
      <w:r w:rsidR="00A256B3">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A256B3">
        <w:rPr>
          <w:rFonts w:hint="eastAsia"/>
        </w:rPr>
        <w:t>（</w:t>
      </w:r>
      <w:r w:rsidR="00A256B3">
        <w:rPr>
          <w:noProof/>
        </w:rPr>
        <w:t>119</w:t>
      </w:r>
      <w:r w:rsidR="00A256B3">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F9733F"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3CCC996D" w:rsidR="007E45AD" w:rsidRPr="00E5220D" w:rsidRDefault="007E45AD" w:rsidP="001E176C">
            <w:pPr>
              <w:ind w:firstLineChars="0" w:firstLine="0"/>
            </w:pPr>
            <w:bookmarkStart w:id="182" w:name="_Ref39582645"/>
            <w:r>
              <w:rPr>
                <w:rFonts w:hint="eastAsia"/>
              </w:rPr>
              <w:t>（</w:t>
            </w:r>
            <w:r w:rsidR="00F9733F">
              <w:fldChar w:fldCharType="begin"/>
            </w:r>
            <w:r w:rsidR="00F9733F">
              <w:instrText xml:space="preserve"> SEQ EqSer \* ARABIC </w:instrText>
            </w:r>
            <w:r w:rsidR="00F9733F">
              <w:fldChar w:fldCharType="separate"/>
            </w:r>
            <w:r w:rsidR="00A256B3">
              <w:rPr>
                <w:noProof/>
              </w:rPr>
              <w:t>122</w:t>
            </w:r>
            <w:r w:rsidR="00F9733F">
              <w:rPr>
                <w:noProof/>
              </w:rPr>
              <w:fldChar w:fldCharType="end"/>
            </w:r>
            <w:r>
              <w:rPr>
                <w:rFonts w:hint="eastAsia"/>
              </w:rPr>
              <w:t>）</w:t>
            </w:r>
            <w:bookmarkEnd w:id="182"/>
          </w:p>
        </w:tc>
      </w:tr>
    </w:tbl>
    <w:p w14:paraId="2C13F577" w14:textId="03457DC6"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A256B3">
        <w:rPr>
          <w:rFonts w:hint="eastAsia"/>
        </w:rPr>
        <w:t>（</w:t>
      </w:r>
      <w:r w:rsidR="00A256B3">
        <w:rPr>
          <w:noProof/>
        </w:rPr>
        <w:t>122</w:t>
      </w:r>
      <w:r w:rsidR="00A256B3">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7B6F8906"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A256B3">
        <w:rPr>
          <w:rFonts w:hint="eastAsia"/>
        </w:rPr>
        <w:t>（</w:t>
      </w:r>
      <w:r w:rsidR="00A256B3">
        <w:rPr>
          <w:noProof/>
        </w:rPr>
        <w:t>110</w:t>
      </w:r>
      <w:r w:rsidR="00A256B3">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A256B3">
        <w:rPr>
          <w:rFonts w:hint="eastAsia"/>
        </w:rPr>
        <w:t>（</w:t>
      </w:r>
      <w:r w:rsidR="00A256B3">
        <w:rPr>
          <w:noProof/>
        </w:rPr>
        <w:t>110</w:t>
      </w:r>
      <w:r w:rsidR="00A256B3">
        <w:rPr>
          <w:rFonts w:hint="eastAsia"/>
        </w:rPr>
        <w:t>）</w:t>
      </w:r>
      <w:r w:rsidR="00F66853">
        <w:fldChar w:fldCharType="end"/>
      </w:r>
      <w:r w:rsidR="00F66853">
        <w:fldChar w:fldCharType="begin"/>
      </w:r>
      <w:r w:rsidR="00F66853">
        <w:instrText xml:space="preserve"> REF _Ref39483128 \h </w:instrText>
      </w:r>
      <w:r w:rsidR="00F66853">
        <w:fldChar w:fldCharType="separate"/>
      </w:r>
      <w:r w:rsidR="00A256B3">
        <w:rPr>
          <w:rFonts w:hint="eastAsia"/>
        </w:rPr>
        <w:t>（</w:t>
      </w:r>
      <w:r w:rsidR="00A256B3">
        <w:rPr>
          <w:noProof/>
        </w:rPr>
        <w:t>111</w:t>
      </w:r>
      <w:r w:rsidR="00A256B3">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12C625AD"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A256B3">
        <w:rPr>
          <w:rFonts w:hint="eastAsia"/>
        </w:rPr>
        <w:t>（</w:t>
      </w:r>
      <w:r w:rsidR="00A256B3">
        <w:rPr>
          <w:noProof/>
        </w:rPr>
        <w:t>110</w:t>
      </w:r>
      <w:r w:rsidR="00A256B3">
        <w:rPr>
          <w:rFonts w:hint="eastAsia"/>
        </w:rPr>
        <w:t>）</w:t>
      </w:r>
      <w:r w:rsidR="00AD2655">
        <w:fldChar w:fldCharType="end"/>
      </w:r>
      <w:r w:rsidR="00AD2655">
        <w:fldChar w:fldCharType="begin"/>
      </w:r>
      <w:r w:rsidR="00AD2655">
        <w:instrText xml:space="preserve"> REF _Ref39483128 \h </w:instrText>
      </w:r>
      <w:r w:rsidR="00AD2655">
        <w:fldChar w:fldCharType="separate"/>
      </w:r>
      <w:r w:rsidR="00A256B3">
        <w:rPr>
          <w:rFonts w:hint="eastAsia"/>
        </w:rPr>
        <w:t>（</w:t>
      </w:r>
      <w:r w:rsidR="00A256B3">
        <w:rPr>
          <w:noProof/>
        </w:rPr>
        <w:t>111</w:t>
      </w:r>
      <w:r w:rsidR="00A256B3">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6A07D8B6"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A256B3">
        <w:rPr>
          <w:rFonts w:hint="eastAsia"/>
        </w:rPr>
        <w:t>（</w:t>
      </w:r>
      <w:r w:rsidR="00A256B3">
        <w:rPr>
          <w:noProof/>
        </w:rPr>
        <w:t>110</w:t>
      </w:r>
      <w:r w:rsidR="00A256B3">
        <w:rPr>
          <w:rFonts w:hint="eastAsia"/>
        </w:rPr>
        <w:t>）</w:t>
      </w:r>
      <w:r w:rsidR="00C71744">
        <w:fldChar w:fldCharType="end"/>
      </w:r>
      <w:r w:rsidR="00C71744">
        <w:fldChar w:fldCharType="begin"/>
      </w:r>
      <w:r w:rsidR="00C71744">
        <w:instrText xml:space="preserve"> REF _Ref39483128 \h </w:instrText>
      </w:r>
      <w:r w:rsidR="00C71744">
        <w:fldChar w:fldCharType="separate"/>
      </w:r>
      <w:r w:rsidR="00A256B3">
        <w:rPr>
          <w:rFonts w:hint="eastAsia"/>
        </w:rPr>
        <w:t>（</w:t>
      </w:r>
      <w:r w:rsidR="00A256B3">
        <w:rPr>
          <w:noProof/>
        </w:rPr>
        <w:t>111</w:t>
      </w:r>
      <w:r w:rsidR="00A256B3">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6A0DD685"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A256B3">
        <w:rPr>
          <w:rFonts w:hint="eastAsia"/>
        </w:rPr>
        <w:t>（</w:t>
      </w:r>
      <w:r w:rsidR="00A256B3">
        <w:rPr>
          <w:noProof/>
        </w:rPr>
        <w:t>110</w:t>
      </w:r>
      <w:r w:rsidR="00A256B3">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A256B3">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F9733F"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298588B0" w:rsidR="000D38C9" w:rsidRPr="00E5220D" w:rsidRDefault="000D38C9"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23</w:t>
            </w:r>
            <w:r w:rsidR="00F9733F">
              <w:rPr>
                <w:noProof/>
              </w:rPr>
              <w:fldChar w:fldCharType="end"/>
            </w:r>
            <w:r>
              <w:rPr>
                <w:rFonts w:hint="eastAsia"/>
              </w:rPr>
              <w:t>）</w:t>
            </w:r>
          </w:p>
        </w:tc>
      </w:tr>
    </w:tbl>
    <w:p w14:paraId="134A655A" w14:textId="272CB219"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A256B3">
        <w:rPr>
          <w:rFonts w:hint="eastAsia"/>
        </w:rPr>
        <w:t>（</w:t>
      </w:r>
      <w:r w:rsidR="00A256B3">
        <w:rPr>
          <w:noProof/>
        </w:rPr>
        <w:t>119</w:t>
      </w:r>
      <w:r w:rsidR="00A256B3">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5C5676A2" w:rsidR="002C593F" w:rsidRPr="00E5220D" w:rsidRDefault="002C593F"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24</w:t>
            </w:r>
            <w:r w:rsidR="00F9733F">
              <w:rPr>
                <w:noProof/>
              </w:rPr>
              <w:fldChar w:fldCharType="end"/>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440950FC"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7794218"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39159841" w:rsidR="00310DC1" w:rsidRPr="0031498A" w:rsidRDefault="00C5618A" w:rsidP="00310DC1">
      <w:pPr>
        <w:ind w:firstLineChars="0" w:firstLine="0"/>
        <w:jc w:val="center"/>
        <w:rPr>
          <w:b/>
          <w:noProof/>
        </w:rPr>
      </w:pPr>
      <w:r>
        <w:object w:dxaOrig="6886" w:dyaOrig="6173" w14:anchorId="4C58F640">
          <v:shape id="_x0000_i1029" type="#_x0000_t75" style="width:314.6pt;height:282.05pt" o:ole="">
            <v:imagedata r:id="rId47" o:title=""/>
          </v:shape>
          <o:OLEObject Type="Embed" ProgID="Visio.Drawing.15" ShapeID="_x0000_i1029" DrawAspect="Content" ObjectID="_1653665105" r:id="rId48"/>
        </w:object>
      </w:r>
    </w:p>
    <w:p w14:paraId="55572683" w14:textId="45A887F1" w:rsidR="0031498A" w:rsidRPr="00310DC1" w:rsidRDefault="00310DC1" w:rsidP="00310DC1">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20</w:t>
      </w:r>
      <w:r w:rsidRPr="0031498A">
        <w:rPr>
          <w:b/>
          <w:noProof/>
        </w:rPr>
        <w:fldChar w:fldCharType="end"/>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20BD85C5"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A256B3">
        <w:rPr>
          <w:rFonts w:hint="eastAsia"/>
        </w:rPr>
        <w:t>（</w:t>
      </w:r>
      <w:r w:rsidR="00A256B3">
        <w:rPr>
          <w:noProof/>
        </w:rPr>
        <w:t>122</w:t>
      </w:r>
      <w:r w:rsidR="00A256B3">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65AA31E9" w:rsidR="00E65101" w:rsidRPr="0067672B" w:rsidRDefault="00E65101" w:rsidP="005F2619">
      <w:r>
        <w:rPr>
          <w:rFonts w:hint="eastAsia"/>
        </w:rPr>
        <w:t>在本文第</w:t>
      </w:r>
      <w:r>
        <w:fldChar w:fldCharType="begin"/>
      </w:r>
      <w:r>
        <w:instrText xml:space="preserve"> REF _Ref39585737 \r \h </w:instrText>
      </w:r>
      <w:r>
        <w:fldChar w:fldCharType="separate"/>
      </w:r>
      <w:r w:rsidR="00A256B3">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A256B3" w:rsidRPr="00A256B3">
        <w:rPr>
          <w:rFonts w:hint="eastAsia"/>
          <w:bCs/>
        </w:rPr>
        <w:t>图</w:t>
      </w:r>
      <w:r w:rsidR="00A256B3" w:rsidRPr="00A256B3">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A256B3">
        <w:rPr>
          <w:rFonts w:hint="eastAsia"/>
        </w:rPr>
        <w:t>（</w:t>
      </w:r>
      <w:r w:rsidR="00A256B3">
        <w:rPr>
          <w:noProof/>
        </w:rPr>
        <w:t>110</w:t>
      </w:r>
      <w:r w:rsidR="00A256B3">
        <w:rPr>
          <w:rFonts w:hint="eastAsia"/>
        </w:rPr>
        <w:t>）</w:t>
      </w:r>
      <w:r w:rsidR="00FB1487">
        <w:fldChar w:fldCharType="end"/>
      </w:r>
      <w:r w:rsidR="00FB1487">
        <w:fldChar w:fldCharType="begin"/>
      </w:r>
      <w:r w:rsidR="00FB1487">
        <w:instrText xml:space="preserve"> REF _Ref39483128 \h </w:instrText>
      </w:r>
      <w:r w:rsidR="00FB1487">
        <w:fldChar w:fldCharType="separate"/>
      </w:r>
      <w:r w:rsidR="00A256B3">
        <w:rPr>
          <w:rFonts w:hint="eastAsia"/>
        </w:rPr>
        <w:t>（</w:t>
      </w:r>
      <w:r w:rsidR="00A256B3">
        <w:rPr>
          <w:noProof/>
        </w:rPr>
        <w:t>111</w:t>
      </w:r>
      <w:r w:rsidR="00A256B3">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A256B3" w:rsidRPr="00A256B3">
        <w:rPr>
          <w:rFonts w:cs="Times New Roman" w:hint="eastAsia"/>
          <w:szCs w:val="21"/>
        </w:rPr>
        <w:t>图</w:t>
      </w:r>
      <w:r w:rsidR="00A256B3" w:rsidRPr="00A256B3">
        <w:rPr>
          <w:rFonts w:cs="Times New Roman"/>
          <w:szCs w:val="21"/>
        </w:rPr>
        <w:t>21</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A256B3">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4CE06AEC"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21</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020CCCEC"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A256B3" w:rsidRPr="00A256B3">
        <w:rPr>
          <w:rFonts w:hint="eastAsia"/>
          <w:b/>
          <w:bCs/>
        </w:rPr>
        <w:t>图</w:t>
      </w:r>
      <w:r w:rsidR="00A256B3" w:rsidRPr="00A256B3">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5DF3423C"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A256B3">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4A6963DE"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A256B3">
        <w:t>2.4.3</w:t>
      </w:r>
      <w:r w:rsidR="00803C5D">
        <w:fldChar w:fldCharType="end"/>
      </w:r>
      <w:r w:rsidR="00803C5D">
        <w:rPr>
          <w:rFonts w:hint="eastAsia"/>
        </w:rPr>
        <w:t>节的。若否，则作相应调整。</w:t>
      </w:r>
    </w:p>
    <w:p w14:paraId="7A585E82" w14:textId="3159A884"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A256B3">
        <w:rPr>
          <w:rFonts w:hint="eastAsia"/>
        </w:rPr>
        <w:t>（</w:t>
      </w:r>
      <w:r w:rsidR="00A256B3">
        <w:rPr>
          <w:noProof/>
        </w:rPr>
        <w:t>108</w:t>
      </w:r>
      <w:r w:rsidR="00A256B3">
        <w:rPr>
          <w:rFonts w:hint="eastAsia"/>
        </w:rPr>
        <w:t>）</w:t>
      </w:r>
      <w:r w:rsidR="00E46A63">
        <w:fldChar w:fldCharType="end"/>
      </w:r>
      <w:r w:rsidR="00E46A63">
        <w:fldChar w:fldCharType="begin"/>
      </w:r>
      <w:r w:rsidR="00E46A63">
        <w:instrText xml:space="preserve"> REF _Ref39342134 \h </w:instrText>
      </w:r>
      <w:r w:rsidR="00E46A63">
        <w:fldChar w:fldCharType="separate"/>
      </w:r>
      <w:r w:rsidR="00A256B3">
        <w:rPr>
          <w:rFonts w:hint="eastAsia"/>
        </w:rPr>
        <w:t>（</w:t>
      </w:r>
      <w:r w:rsidR="00A256B3">
        <w:rPr>
          <w:noProof/>
        </w:rPr>
        <w:t>109</w:t>
      </w:r>
      <w:r w:rsidR="00A256B3">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4E0754" w:rsidRPr="004E0754">
        <w:rPr>
          <w:rFonts w:hint="eastAsia"/>
          <w:i/>
        </w:rPr>
        <w:t>ABCD</w:t>
      </w:r>
      <w:r w:rsidR="00E46A63">
        <w:rPr>
          <w:rFonts w:hint="eastAsia"/>
        </w:rPr>
        <w:t>）参数。</w:t>
      </w:r>
    </w:p>
    <w:p w14:paraId="3BB510D2" w14:textId="14993C2A"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A256B3">
        <w:rPr>
          <w:rFonts w:hint="eastAsia"/>
        </w:rPr>
        <w:t>（</w:t>
      </w:r>
      <w:r w:rsidR="00A256B3">
        <w:rPr>
          <w:noProof/>
        </w:rPr>
        <w:t>111</w:t>
      </w:r>
      <w:r w:rsidR="00A256B3">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3CFA66F"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A256B3">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4CD96722"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0407DE39"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A256B3">
        <w:rPr>
          <w:rFonts w:hint="eastAsia"/>
        </w:rPr>
        <w:t>（</w:t>
      </w:r>
      <w:r w:rsidR="00A256B3">
        <w:rPr>
          <w:noProof/>
        </w:rPr>
        <w:t>113</w:t>
      </w:r>
      <w:r w:rsidR="00A256B3">
        <w:rPr>
          <w:rFonts w:hint="eastAsia"/>
        </w:rPr>
        <w:t>）</w:t>
      </w:r>
      <w:r w:rsidR="006520AE">
        <w:fldChar w:fldCharType="end"/>
      </w:r>
      <w:r w:rsidR="006520AE">
        <w:fldChar w:fldCharType="begin"/>
      </w:r>
      <w:r w:rsidR="006520AE">
        <w:instrText xml:space="preserve"> REF _Ref39439743 \h </w:instrText>
      </w:r>
      <w:r w:rsidR="006520AE">
        <w:fldChar w:fldCharType="separate"/>
      </w:r>
      <w:r w:rsidR="00A256B3">
        <w:rPr>
          <w:rFonts w:hint="eastAsia"/>
        </w:rPr>
        <w:t>（</w:t>
      </w:r>
      <w:r w:rsidR="00A256B3">
        <w:rPr>
          <w:noProof/>
        </w:rPr>
        <w:t>114</w:t>
      </w:r>
      <w:r w:rsidR="00A256B3">
        <w:rPr>
          <w:rFonts w:hint="eastAsia"/>
        </w:rPr>
        <w:t>）</w:t>
      </w:r>
      <w:r w:rsidR="006520AE">
        <w:fldChar w:fldCharType="end"/>
      </w:r>
      <w:r w:rsidR="006520AE">
        <w:fldChar w:fldCharType="begin"/>
      </w:r>
      <w:r w:rsidR="006520AE">
        <w:instrText xml:space="preserve"> REF _Ref42073432 \h </w:instrText>
      </w:r>
      <w:r w:rsidR="006520AE">
        <w:fldChar w:fldCharType="separate"/>
      </w:r>
      <w:r w:rsidR="00A256B3">
        <w:rPr>
          <w:rFonts w:hint="eastAsia"/>
        </w:rPr>
        <w:t>（</w:t>
      </w:r>
      <w:r w:rsidR="00A256B3">
        <w:rPr>
          <w:noProof/>
        </w:rPr>
        <w:t>115</w:t>
      </w:r>
      <w:r w:rsidR="00A256B3">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1CC93EA9" w:rsidR="007F309B" w:rsidRPr="007F309B" w:rsidRDefault="002D444A" w:rsidP="002E08B1">
      <w:pPr>
        <w:ind w:firstLineChars="0" w:firstLine="0"/>
        <w:jc w:val="center"/>
        <w:rPr>
          <w:b/>
          <w:noProof/>
        </w:rPr>
      </w:pPr>
      <w:r>
        <w:object w:dxaOrig="7470" w:dyaOrig="7770" w14:anchorId="487DCA5D">
          <v:shape id="_x0000_i1030" type="#_x0000_t75" style="width:373.45pt;height:388.5pt" o:ole="">
            <v:imagedata r:id="rId51" o:title=""/>
          </v:shape>
          <o:OLEObject Type="Embed" ProgID="Visio.Drawing.15" ShapeID="_x0000_i1030" DrawAspect="Content" ObjectID="_1653665106" r:id="rId52"/>
        </w:object>
      </w:r>
    </w:p>
    <w:p w14:paraId="5BF0813F" w14:textId="2F84C1A0"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A256B3">
        <w:rPr>
          <w:b/>
          <w:noProof/>
        </w:rPr>
        <w:t>22</w:t>
      </w:r>
      <w:r w:rsidRPr="007F309B">
        <w:rPr>
          <w:b/>
          <w:noProof/>
        </w:rPr>
        <w:fldChar w:fldCharType="end"/>
      </w:r>
      <w:r w:rsidRPr="007F309B">
        <w:rPr>
          <w:b/>
          <w:noProof/>
        </w:rPr>
        <w:t xml:space="preserve"> </w:t>
      </w:r>
      <w:r w:rsidRPr="007F309B">
        <w:rPr>
          <w:rFonts w:hint="eastAsia"/>
          <w:b/>
          <w:noProof/>
        </w:rPr>
        <w:t>基于</w:t>
      </w:r>
      <w:r w:rsidRPr="007E6B4E">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774EA98B" w14:textId="3E32D5B3"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A256B3">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90" w:name="_Ref42460940"/>
      <w:bookmarkStart w:id="191" w:name="_Toc42474619"/>
      <w:r>
        <w:rPr>
          <w:rFonts w:hint="eastAsia"/>
        </w:rPr>
        <w:lastRenderedPageBreak/>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452201FF"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51E5F" w:rsidRPr="00751E5F">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2FF4F477"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3</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4</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1" type="#_x0000_t75" style="width:337.15pt;height:144.95pt" o:ole="">
            <v:imagedata r:id="rId53" o:title=""/>
          </v:shape>
          <o:OLEObject Type="Embed" ProgID="Visio.Drawing.15" ShapeID="_x0000_i1031" DrawAspect="Content" ObjectID="_1653665107" r:id="rId54"/>
        </w:object>
      </w:r>
    </w:p>
    <w:p w14:paraId="67945625" w14:textId="76717F75"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23</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12281" cy="3090038"/>
                    </a:xfrm>
                    <a:prstGeom prst="rect">
                      <a:avLst/>
                    </a:prstGeom>
                  </pic:spPr>
                </pic:pic>
              </a:graphicData>
            </a:graphic>
          </wp:inline>
        </w:drawing>
      </w:r>
    </w:p>
    <w:p w14:paraId="7BA01A48" w14:textId="6A4D996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4</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A256B3">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A256B3" w:rsidRPr="005E1246">
        <w:rPr>
          <w:rFonts w:hint="eastAsia"/>
          <w:b/>
          <w:noProof/>
        </w:rPr>
        <w:t>图</w:t>
      </w:r>
      <w:r w:rsidR="00A256B3">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2D9193DB"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sidR="00A256B3">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3B52446D"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的正确性。</w:t>
      </w:r>
    </w:p>
    <w:p w14:paraId="53C07D73" w14:textId="54D938BB"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A256B3">
        <w:t>2.4</w:t>
      </w:r>
      <w:r>
        <w:fldChar w:fldCharType="end"/>
      </w:r>
      <w:r>
        <w:rPr>
          <w:rFonts w:hint="eastAsia"/>
        </w:rPr>
        <w:t>节建立的多导体传输线频域分析理论以及由此建立的</w:t>
      </w:r>
      <w:r>
        <w:rPr>
          <w:rFonts w:hint="eastAsia"/>
        </w:rPr>
        <w:t>S</w:t>
      </w:r>
      <w:r>
        <w:rPr>
          <w:rFonts w:hint="eastAsia"/>
        </w:rPr>
        <w:t>参数求解算法。</w:t>
      </w:r>
    </w:p>
    <w:p w14:paraId="2F41C091" w14:textId="0A257944" w:rsidR="00272DBC" w:rsidRPr="00096D55" w:rsidRDefault="00F930EB" w:rsidP="00096D55">
      <w:pPr>
        <w:ind w:firstLineChars="0" w:firstLine="0"/>
        <w:jc w:val="center"/>
        <w:rPr>
          <w:b/>
          <w:noProof/>
        </w:rPr>
      </w:pPr>
      <w:r>
        <w:object w:dxaOrig="9668" w:dyaOrig="4389" w14:anchorId="2A32A7E6">
          <v:shape id="_x0000_i1032" type="#_x0000_t75" style="width:415.1pt;height:188.75pt" o:ole="">
            <v:imagedata r:id="rId56" o:title=""/>
          </v:shape>
          <o:OLEObject Type="Embed" ProgID="Visio.Drawing.15" ShapeID="_x0000_i1032" DrawAspect="Content" ObjectID="_1653665108" r:id="rId57"/>
        </w:object>
      </w:r>
    </w:p>
    <w:p w14:paraId="527489E0" w14:textId="6BDADE06"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A256B3">
        <w:rPr>
          <w:b/>
          <w:noProof/>
        </w:rPr>
        <w:t>25</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5DAD4CCE"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A256B3" w:rsidRPr="00A256B3">
        <w:rPr>
          <w:rFonts w:cs="Times New Roman" w:hint="eastAsia"/>
          <w:szCs w:val="21"/>
        </w:rPr>
        <w:t>图</w:t>
      </w:r>
      <w:r w:rsidR="00A256B3" w:rsidRPr="00A256B3">
        <w:rPr>
          <w:rFonts w:cs="Times New Roman"/>
          <w:szCs w:val="21"/>
        </w:rPr>
        <w:t>26</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902710"/>
                    </a:xfrm>
                    <a:prstGeom prst="rect">
                      <a:avLst/>
                    </a:prstGeom>
                  </pic:spPr>
                </pic:pic>
              </a:graphicData>
            </a:graphic>
          </wp:inline>
        </w:drawing>
      </w:r>
    </w:p>
    <w:p w14:paraId="0127CA8B" w14:textId="6594C0A4"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6</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5D2E4859"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9" w:name="_Toc42474630"/>
      <w:r>
        <w:rPr>
          <w:rFonts w:hint="eastAsia"/>
        </w:rPr>
        <w:lastRenderedPageBreak/>
        <w:t>从S参数提取传输线参数</w:t>
      </w:r>
      <w:bookmarkEnd w:id="209"/>
    </w:p>
    <w:p w14:paraId="58F0E8F6" w14:textId="63D65A69" w:rsidR="004613B4" w:rsidRPr="004613B4" w:rsidRDefault="004613B4" w:rsidP="005504D5">
      <w:pPr>
        <w:widowControl/>
      </w:pPr>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0D275447"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7</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A256B3" w:rsidRPr="00A256B3">
        <w:rPr>
          <w:kern w:val="0"/>
          <w:szCs w:val="18"/>
        </w:rPr>
        <w:t>表</w:t>
      </w:r>
      <w:r w:rsidR="00A256B3" w:rsidRPr="00A256B3">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03B53E3C" w14:textId="55452D3F" w:rsidR="008A4F88" w:rsidRPr="00E95ABD" w:rsidRDefault="00411C0F" w:rsidP="00E95ABD">
      <w:pPr>
        <w:ind w:firstLineChars="0" w:firstLine="0"/>
        <w:jc w:val="center"/>
        <w:rPr>
          <w:b/>
          <w:noProof/>
        </w:rPr>
      </w:pPr>
      <w:r w:rsidRPr="00E95ABD">
        <w:rPr>
          <w:b/>
          <w:noProof/>
        </w:rPr>
        <w:object w:dxaOrig="5993" w:dyaOrig="3136" w14:anchorId="6A8C4DBF">
          <v:shape id="_x0000_i1033" type="#_x0000_t75" style="width:262.65pt;height:136.8pt" o:ole="">
            <v:imagedata r:id="rId59" o:title=""/>
          </v:shape>
          <o:OLEObject Type="Embed" ProgID="Visio.Drawing.15" ShapeID="_x0000_i1033" DrawAspect="Content" ObjectID="_1653665109" r:id="rId60"/>
        </w:object>
      </w:r>
    </w:p>
    <w:p w14:paraId="34CF4765" w14:textId="0C468881"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7</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0D702328"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17362C9"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A256B3">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291E8427"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A256B3">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的合理性。</w:t>
      </w:r>
    </w:p>
    <w:p w14:paraId="4F5BF70B" w14:textId="13EE25D6" w:rsidR="007E2960" w:rsidRPr="007E2960" w:rsidRDefault="004D4D97" w:rsidP="007E2960">
      <w:pPr>
        <w:ind w:firstLineChars="0" w:firstLine="0"/>
        <w:jc w:val="center"/>
        <w:rPr>
          <w:b/>
          <w:noProof/>
        </w:rPr>
      </w:pPr>
      <w:r>
        <w:object w:dxaOrig="10238" w:dyaOrig="4389" w14:anchorId="738E87D5">
          <v:shape id="_x0000_i1034" type="#_x0000_t75" style="width:388.5pt;height:166.25pt" o:ole="">
            <v:imagedata r:id="rId61" o:title=""/>
          </v:shape>
          <o:OLEObject Type="Embed" ProgID="Visio.Drawing.15" ShapeID="_x0000_i1034" DrawAspect="Content" ObjectID="_1653665110" r:id="rId62"/>
        </w:object>
      </w:r>
    </w:p>
    <w:p w14:paraId="36F57B8A" w14:textId="6FFA8F42" w:rsidR="005504D5" w:rsidRPr="007E2960" w:rsidRDefault="007E2960" w:rsidP="005504D5">
      <w:pPr>
        <w:ind w:firstLineChars="0" w:firstLine="0"/>
        <w:jc w:val="center"/>
        <w:rPr>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A256B3">
        <w:rPr>
          <w:b/>
          <w:noProof/>
        </w:rPr>
        <w:t>28</w:t>
      </w:r>
      <w:r w:rsidRPr="007E2960">
        <w:rPr>
          <w:b/>
          <w:noProof/>
        </w:rPr>
        <w:fldChar w:fldCharType="end"/>
      </w:r>
      <w:r w:rsidRPr="007E2960">
        <w:rPr>
          <w:b/>
          <w:noProof/>
        </w:rPr>
        <w:t xml:space="preserve"> </w:t>
      </w:r>
      <w:r w:rsidRPr="007E2960">
        <w:rPr>
          <w:rFonts w:hint="eastAsia"/>
          <w:b/>
          <w:noProof/>
        </w:rPr>
        <w:t>基于</w:t>
      </w:r>
      <w:r w:rsidRPr="004D4D97">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3FAE0C98"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F9733F"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4835B779" w:rsidR="00CF5BE1" w:rsidRPr="00E5220D" w:rsidRDefault="00CF5BE1"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25</w:t>
            </w:r>
            <w:r w:rsidR="00F9733F">
              <w:rPr>
                <w:noProof/>
              </w:rPr>
              <w:fldChar w:fldCharType="end"/>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6C0BCA79"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A256B3">
        <w:rPr>
          <w:rFonts w:hint="eastAsia"/>
        </w:rPr>
        <w:t>（</w:t>
      </w:r>
      <w:r w:rsidR="00A256B3">
        <w:rPr>
          <w:noProof/>
        </w:rPr>
        <w:t>102</w:t>
      </w:r>
      <w:r w:rsidR="00A256B3">
        <w:rPr>
          <w:rFonts w:hint="eastAsia"/>
        </w:rPr>
        <w:t>）</w:t>
      </w:r>
      <w:r w:rsidR="00F67395">
        <w:fldChar w:fldCharType="end"/>
      </w:r>
      <w:r w:rsidR="00F67395">
        <w:fldChar w:fldCharType="begin"/>
      </w:r>
      <w:r w:rsidR="00F67395">
        <w:instrText xml:space="preserve"> REF _Ref40132433 \h </w:instrText>
      </w:r>
      <w:r w:rsidR="00F67395">
        <w:fldChar w:fldCharType="separate"/>
      </w:r>
      <w:r w:rsidR="00A256B3">
        <w:rPr>
          <w:rFonts w:hint="eastAsia"/>
        </w:rPr>
        <w:t>（</w:t>
      </w:r>
      <w:r w:rsidR="00A256B3">
        <w:rPr>
          <w:noProof/>
        </w:rPr>
        <w:t>103</w:t>
      </w:r>
      <w:r w:rsidR="00A256B3">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F9733F"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2479FE3D" w:rsidR="00CF5BE1" w:rsidRPr="00E5220D" w:rsidRDefault="00CF5BE1" w:rsidP="001E176C">
            <w:pPr>
              <w:ind w:firstLineChars="0" w:firstLine="0"/>
            </w:pPr>
            <w:r>
              <w:rPr>
                <w:rFonts w:hint="eastAsia"/>
              </w:rPr>
              <w:t>（</w:t>
            </w:r>
            <w:r w:rsidR="00F9733F">
              <w:fldChar w:fldCharType="begin"/>
            </w:r>
            <w:r w:rsidR="00F9733F">
              <w:instrText xml:space="preserve"> SEQ EqSer \* ARABIC </w:instrText>
            </w:r>
            <w:r w:rsidR="00F9733F">
              <w:fldChar w:fldCharType="separate"/>
            </w:r>
            <w:r w:rsidR="00A256B3">
              <w:rPr>
                <w:noProof/>
              </w:rPr>
              <w:t>126</w:t>
            </w:r>
            <w:r w:rsidR="00F9733F">
              <w:rPr>
                <w:noProof/>
              </w:rPr>
              <w:fldChar w:fldCharType="end"/>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1F958486"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A256B3">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A256B3" w:rsidRPr="00A256B3">
        <w:rPr>
          <w:rFonts w:cs="Times New Roman" w:hint="eastAsia"/>
          <w:szCs w:val="21"/>
        </w:rPr>
        <w:t>图</w:t>
      </w:r>
      <w:r w:rsidR="00A256B3" w:rsidRPr="00A256B3">
        <w:rPr>
          <w:rFonts w:cs="Times New Roman"/>
          <w:szCs w:val="21"/>
        </w:rPr>
        <w:t>29</w:t>
      </w:r>
      <w:r w:rsidRPr="00F67395">
        <w:fldChar w:fldCharType="end"/>
      </w:r>
      <w:r>
        <w:rPr>
          <w:rFonts w:hint="eastAsia"/>
        </w:rPr>
        <w:t>，可见两种方法的计算结果完全相同。</w:t>
      </w:r>
    </w:p>
    <w:p w14:paraId="705D53AD" w14:textId="1A922B78"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A256B3" w:rsidRPr="00A256B3">
        <w:rPr>
          <w:rFonts w:cs="Times New Roman" w:hint="eastAsia"/>
          <w:szCs w:val="21"/>
        </w:rPr>
        <w:t>图</w:t>
      </w:r>
      <w:r w:rsidR="00A256B3" w:rsidRPr="00A256B3">
        <w:rPr>
          <w:rFonts w:cs="Times New Roman"/>
          <w:szCs w:val="21"/>
        </w:rPr>
        <w:t>30</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602E7130"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29</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4A820094"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0</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615FC36D"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A256B3">
        <w:rPr>
          <w:b/>
          <w:noProof/>
        </w:rPr>
        <w:t>31</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496267B3" w:rsidR="005F522A" w:rsidRPr="004F3497" w:rsidRDefault="005F522A" w:rsidP="005F522A">
      <w:pPr>
        <w:rPr>
          <w:b/>
          <w:noProof/>
        </w:rPr>
      </w:pPr>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rsidR="00A256B3">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sidR="00A256B3">
        <w:rPr>
          <w:rFonts w:hint="eastAsia"/>
        </w:rPr>
        <w:t>（</w:t>
      </w:r>
      <w:r w:rsidR="00A256B3">
        <w:t>101</w:t>
      </w:r>
      <w:r w:rsidR="00A256B3">
        <w:rPr>
          <w:rFonts w:hint="eastAsia"/>
        </w:rPr>
        <w:t>）</w:t>
      </w:r>
      <w:r>
        <w:fldChar w:fldCharType="end"/>
      </w:r>
      <w:r>
        <w:fldChar w:fldCharType="begin"/>
      </w:r>
      <w:r>
        <w:instrText xml:space="preserve"> REF _Ref40174955 \h  \* MERGEFORMAT </w:instrText>
      </w:r>
      <w:r>
        <w:fldChar w:fldCharType="separate"/>
      </w:r>
      <w:r w:rsidR="00A256B3">
        <w:rPr>
          <w:rFonts w:hint="eastAsia"/>
        </w:rPr>
        <w:t>（</w:t>
      </w:r>
      <w:r w:rsidR="00A256B3">
        <w:t>104</w:t>
      </w:r>
      <w:r w:rsidR="00A256B3">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rsidR="00A256B3">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35D4FB70"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A256B3" w:rsidRPr="00A256B3">
        <w:rPr>
          <w:rFonts w:cs="Times New Roman" w:hint="eastAsia"/>
          <w:szCs w:val="21"/>
        </w:rPr>
        <w:t>图</w:t>
      </w:r>
      <w:r w:rsidR="00A256B3" w:rsidRPr="00A256B3">
        <w:rPr>
          <w:rFonts w:cs="Times New Roman"/>
          <w:szCs w:val="21"/>
        </w:rPr>
        <w:t>32</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A256B3" w:rsidRPr="00A256B3">
        <w:rPr>
          <w:szCs w:val="18"/>
        </w:rPr>
        <w:t>表</w:t>
      </w:r>
      <w:r w:rsidR="00A256B3" w:rsidRPr="00A256B3">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5" type="#_x0000_t75" style="width:415.1pt;height:116.15pt" o:ole="">
            <v:imagedata r:id="rId67" o:title=""/>
          </v:shape>
          <o:OLEObject Type="Embed" ProgID="Visio.Drawing.15" ShapeID="_x0000_i1035" DrawAspect="Content" ObjectID="_1653665111" r:id="rId68"/>
        </w:object>
      </w:r>
    </w:p>
    <w:p w14:paraId="3338BBA8" w14:textId="4B01FDBD"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2</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5E6895EF" w:rsidR="00552061" w:rsidRPr="004F3497" w:rsidRDefault="00552061" w:rsidP="004F3497">
      <w:pPr>
        <w:ind w:firstLineChars="0" w:firstLine="0"/>
        <w:jc w:val="center"/>
        <w:rPr>
          <w:b/>
          <w:noProof/>
        </w:rPr>
      </w:pPr>
      <w:bookmarkStart w:id="218" w:name="_Ref42418367"/>
      <w:r w:rsidRPr="004F3497">
        <w:rPr>
          <w:b/>
          <w:noProof/>
        </w:rPr>
        <w:lastRenderedPageBreak/>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129BB82"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A256B3">
        <w:t>3.3.4</w:t>
      </w:r>
      <w:r w:rsidR="00466C72">
        <w:fldChar w:fldCharType="end"/>
      </w:r>
      <w:r w:rsidR="00466C72">
        <w:rPr>
          <w:rFonts w:hint="eastAsia"/>
        </w:rPr>
        <w:t>节建立的传输线参数提取算法在传输线导体数较多时的性能。</w:t>
      </w:r>
    </w:p>
    <w:p w14:paraId="54BB5D60" w14:textId="7669F9F6" w:rsidR="005D609E" w:rsidRPr="005D609E" w:rsidRDefault="00DD54D0" w:rsidP="005D609E">
      <w:pPr>
        <w:ind w:firstLineChars="0" w:firstLine="0"/>
        <w:jc w:val="center"/>
        <w:rPr>
          <w:b/>
          <w:noProof/>
        </w:rPr>
      </w:pPr>
      <w:r>
        <w:object w:dxaOrig="8821" w:dyaOrig="3533" w14:anchorId="5CDCF48E">
          <v:shape id="_x0000_i1036" type="#_x0000_t75" style="width:415.1pt;height:166.25pt" o:ole="">
            <v:imagedata r:id="rId69" o:title=""/>
          </v:shape>
          <o:OLEObject Type="Embed" ProgID="Visio.Drawing.15" ShapeID="_x0000_i1036" DrawAspect="Content" ObjectID="_1653665112" r:id="rId70"/>
        </w:object>
      </w:r>
    </w:p>
    <w:p w14:paraId="75AB4233" w14:textId="344030F7"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A256B3">
        <w:rPr>
          <w:b/>
          <w:noProof/>
        </w:rPr>
        <w:t>33</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0ABABFF2" w:rsidR="00552061" w:rsidRPr="000B1817" w:rsidRDefault="000B1817" w:rsidP="005F2619">
      <w:r w:rsidRPr="000B1817">
        <w:fldChar w:fldCharType="begin"/>
      </w:r>
      <w:r w:rsidRPr="000B1817">
        <w:instrText xml:space="preserve"> REF _Ref42423055 \h  \* MERGEFORMAT </w:instrText>
      </w:r>
      <w:r w:rsidRPr="000B1817">
        <w:fldChar w:fldCharType="separate"/>
      </w:r>
      <w:r w:rsidR="00A256B3" w:rsidRPr="00A256B3">
        <w:rPr>
          <w:rFonts w:cs="Times New Roman" w:hint="eastAsia"/>
          <w:szCs w:val="21"/>
        </w:rPr>
        <w:t>图</w:t>
      </w:r>
      <w:r w:rsidR="00A256B3" w:rsidRPr="00A256B3">
        <w:rPr>
          <w:rFonts w:cs="Times New Roman"/>
          <w:szCs w:val="21"/>
        </w:rPr>
        <w:t>34</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A256B3" w:rsidRPr="00A256B3">
        <w:rPr>
          <w:rFonts w:cs="Times New Roman" w:hint="eastAsia"/>
          <w:szCs w:val="21"/>
        </w:rPr>
        <w:t>图</w:t>
      </w:r>
      <w:r w:rsidR="00A256B3" w:rsidRPr="00A256B3">
        <w:rPr>
          <w:rFonts w:cs="Times New Roman"/>
          <w:szCs w:val="21"/>
        </w:rPr>
        <w:t>34</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729865"/>
                    </a:xfrm>
                    <a:prstGeom prst="rect">
                      <a:avLst/>
                    </a:prstGeom>
                  </pic:spPr>
                </pic:pic>
              </a:graphicData>
            </a:graphic>
          </wp:inline>
        </w:drawing>
      </w:r>
    </w:p>
    <w:p w14:paraId="622CA321" w14:textId="33EF96B7"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4</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lastRenderedPageBreak/>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4D491987" w:rsidR="00792265" w:rsidRDefault="00AE4D53" w:rsidP="009D4E60">
      <w:r>
        <w:rPr>
          <w:rFonts w:hint="eastAsia"/>
        </w:rPr>
        <w:t>在本文第</w:t>
      </w:r>
      <w:r>
        <w:fldChar w:fldCharType="begin"/>
      </w:r>
      <w:r>
        <w:instrText xml:space="preserve"> REF _Ref42427937 \r \h </w:instrText>
      </w:r>
      <w:r>
        <w:fldChar w:fldCharType="separate"/>
      </w:r>
      <w:r w:rsidR="00A256B3">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A256B3" w:rsidRPr="00A256B3">
        <w:rPr>
          <w:rFonts w:cs="Times New Roman" w:hint="eastAsia"/>
          <w:szCs w:val="21"/>
        </w:rPr>
        <w:t>图</w:t>
      </w:r>
      <w:r w:rsidR="00A256B3" w:rsidRPr="00A256B3">
        <w:rPr>
          <w:rFonts w:cs="Times New Roman"/>
          <w:szCs w:val="21"/>
        </w:rPr>
        <w:t>23</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A256B3" w:rsidRPr="00A256B3">
        <w:rPr>
          <w:rFonts w:cs="Times New Roman" w:hint="eastAsia"/>
          <w:szCs w:val="21"/>
        </w:rPr>
        <w:t>图</w:t>
      </w:r>
      <w:r w:rsidR="00A256B3" w:rsidRPr="00A256B3">
        <w:rPr>
          <w:rFonts w:cs="Times New Roman"/>
          <w:szCs w:val="21"/>
        </w:rPr>
        <w:t>36</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A256B3" w:rsidRPr="00A256B3">
        <w:rPr>
          <w:rFonts w:cs="Times New Roman" w:hint="eastAsia"/>
          <w:szCs w:val="21"/>
        </w:rPr>
        <w:t>图</w:t>
      </w:r>
      <w:r w:rsidR="00A256B3" w:rsidRPr="00A256B3">
        <w:rPr>
          <w:rFonts w:cs="Times New Roman"/>
          <w:szCs w:val="21"/>
        </w:rPr>
        <w:t>36</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0158F39C" w:rsidR="0000096B" w:rsidRPr="0000096B" w:rsidRDefault="008B63AF" w:rsidP="0000096B">
      <w:pPr>
        <w:ind w:firstLineChars="0" w:firstLine="0"/>
        <w:jc w:val="center"/>
        <w:rPr>
          <w:b/>
          <w:noProof/>
        </w:rPr>
      </w:pPr>
      <w:r>
        <w:object w:dxaOrig="10801" w:dyaOrig="6091" w14:anchorId="6F673C90">
          <v:shape id="_x0000_i1037" type="#_x0000_t75" style="width:415.4pt;height:234.15pt" o:ole="">
            <v:imagedata r:id="rId72" o:title=""/>
          </v:shape>
          <o:OLEObject Type="Embed" ProgID="Visio.Drawing.15" ShapeID="_x0000_i1037" DrawAspect="Content" ObjectID="_1653665113" r:id="rId73"/>
        </w:object>
      </w:r>
    </w:p>
    <w:p w14:paraId="12E21273" w14:textId="5B15D8EC" w:rsidR="0000096B" w:rsidRPr="0000096B" w:rsidRDefault="0000096B" w:rsidP="0000096B">
      <w:pPr>
        <w:ind w:firstLineChars="0" w:firstLine="0"/>
        <w:jc w:val="center"/>
        <w:rPr>
          <w:b/>
          <w:noProof/>
        </w:rPr>
      </w:pPr>
      <w:bookmarkStart w:id="223" w:name="_Ref42816078"/>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00A256B3">
        <w:rPr>
          <w:b/>
          <w:noProof/>
        </w:rPr>
        <w:t>35</w:t>
      </w:r>
      <w:r w:rsidRPr="0000096B">
        <w:rPr>
          <w:b/>
          <w:noProof/>
        </w:rPr>
        <w:fldChar w:fldCharType="end"/>
      </w:r>
      <w:bookmarkEnd w:id="223"/>
      <w:r w:rsidRPr="0000096B">
        <w:rPr>
          <w:b/>
          <w:noProof/>
        </w:rPr>
        <w:t xml:space="preserve"> </w:t>
      </w:r>
      <w:r w:rsidRPr="0000096B">
        <w:rPr>
          <w:rFonts w:hint="eastAsia"/>
          <w:b/>
          <w:noProof/>
        </w:rPr>
        <w:t>误差传递现象观测实验流程图</w:t>
      </w:r>
    </w:p>
    <w:p w14:paraId="1B0F51C8" w14:textId="795C566F" w:rsidR="00924F9A" w:rsidRDefault="007161AF" w:rsidP="00924F9A">
      <w:r>
        <w:rPr>
          <w:rFonts w:hint="eastAsia"/>
        </w:rPr>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w:t>
      </w:r>
      <w:r w:rsidR="00DC3518" w:rsidRPr="00DC3518">
        <w:fldChar w:fldCharType="begin"/>
      </w:r>
      <w:r w:rsidR="00DC3518" w:rsidRPr="00DC3518">
        <w:instrText xml:space="preserve"> </w:instrText>
      </w:r>
      <w:r w:rsidR="00DC3518" w:rsidRPr="00DC3518">
        <w:rPr>
          <w:rFonts w:hint="eastAsia"/>
        </w:rPr>
        <w:instrText>REF _Ref42816078 \h</w:instrText>
      </w:r>
      <w:r w:rsidR="00DC3518" w:rsidRPr="00DC3518">
        <w:instrText xml:space="preserve">  \* MERGEFORMAT </w:instrText>
      </w:r>
      <w:r w:rsidR="00DC3518" w:rsidRPr="00DC3518">
        <w:fldChar w:fldCharType="separate"/>
      </w:r>
      <w:r w:rsidR="00A256B3" w:rsidRPr="00A256B3">
        <w:rPr>
          <w:rFonts w:hint="eastAsia"/>
          <w:noProof/>
        </w:rPr>
        <w:t>图</w:t>
      </w:r>
      <w:r w:rsidR="00A256B3" w:rsidRPr="00A256B3">
        <w:rPr>
          <w:noProof/>
        </w:rPr>
        <w:t>35</w:t>
      </w:r>
      <w:r w:rsidR="00DC3518" w:rsidRPr="00DC3518">
        <w:fldChar w:fldCharType="end"/>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A256B3">
        <w:t>3.3.4</w:t>
      </w:r>
      <w:r w:rsidR="00792265">
        <w:fldChar w:fldCharType="end"/>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A256B3" w:rsidRPr="00A256B3">
        <w:rPr>
          <w:rFonts w:cs="Times New Roman" w:hint="eastAsia"/>
          <w:szCs w:val="21"/>
        </w:rPr>
        <w:t>图</w:t>
      </w:r>
      <w:r w:rsidR="00A256B3" w:rsidRPr="00A256B3">
        <w:rPr>
          <w:rFonts w:cs="Times New Roman"/>
          <w:szCs w:val="21"/>
        </w:rPr>
        <w:t>38</w:t>
      </w:r>
      <w:r w:rsidR="006F7881" w:rsidRPr="006F7881">
        <w:fldChar w:fldCharType="end"/>
      </w:r>
      <w:r w:rsidR="006F7881">
        <w:rPr>
          <w:rFonts w:hint="eastAsia"/>
        </w:rPr>
        <w:t>所示。</w:t>
      </w:r>
    </w:p>
    <w:p w14:paraId="0C445E7D" w14:textId="763417B9"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A256B3">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02380"/>
                    </a:xfrm>
                    <a:prstGeom prst="rect">
                      <a:avLst/>
                    </a:prstGeom>
                  </pic:spPr>
                </pic:pic>
              </a:graphicData>
            </a:graphic>
          </wp:inline>
        </w:drawing>
      </w:r>
    </w:p>
    <w:p w14:paraId="3BAD4DEA" w14:textId="34B4D8C7" w:rsidR="00AE4D53" w:rsidRPr="00D044D0" w:rsidRDefault="00AE4D53" w:rsidP="00D044D0">
      <w:pPr>
        <w:ind w:firstLineChars="0" w:firstLine="0"/>
        <w:jc w:val="center"/>
        <w:rPr>
          <w:b/>
          <w:noProof/>
        </w:rPr>
      </w:pPr>
      <w:bookmarkStart w:id="224"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6</w:t>
      </w:r>
      <w:r w:rsidRPr="00D044D0">
        <w:rPr>
          <w:b/>
          <w:noProof/>
        </w:rPr>
        <w:fldChar w:fldCharType="end"/>
      </w:r>
      <w:bookmarkEnd w:id="224"/>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5F085202" w:rsidR="00716032" w:rsidRPr="00D044D0" w:rsidRDefault="00716032" w:rsidP="00D044D0">
      <w:pPr>
        <w:ind w:firstLineChars="0" w:firstLine="0"/>
        <w:jc w:val="center"/>
        <w:rPr>
          <w:b/>
          <w:noProof/>
        </w:rPr>
      </w:pPr>
      <w:bookmarkStart w:id="225"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A256B3">
        <w:rPr>
          <w:b/>
          <w:noProof/>
        </w:rPr>
        <w:t>37</w:t>
      </w:r>
      <w:r w:rsidRPr="00D044D0">
        <w:rPr>
          <w:b/>
          <w:noProof/>
        </w:rPr>
        <w:fldChar w:fldCharType="end"/>
      </w:r>
      <w:bookmarkEnd w:id="225"/>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864610"/>
                    </a:xfrm>
                    <a:prstGeom prst="rect">
                      <a:avLst/>
                    </a:prstGeom>
                  </pic:spPr>
                </pic:pic>
              </a:graphicData>
            </a:graphic>
          </wp:inline>
        </w:drawing>
      </w:r>
    </w:p>
    <w:p w14:paraId="6D76E2B7" w14:textId="75F38CAE" w:rsidR="00AE4D53" w:rsidRPr="00D044D0" w:rsidRDefault="00421439" w:rsidP="00D044D0">
      <w:pPr>
        <w:ind w:firstLineChars="0" w:firstLine="0"/>
        <w:jc w:val="center"/>
        <w:rPr>
          <w:b/>
          <w:noProof/>
        </w:rPr>
      </w:pPr>
      <w:bookmarkStart w:id="226"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8</w:t>
      </w:r>
      <w:r w:rsidRPr="00D044D0">
        <w:rPr>
          <w:b/>
          <w:noProof/>
        </w:rPr>
        <w:fldChar w:fldCharType="end"/>
      </w:r>
      <w:bookmarkEnd w:id="226"/>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7" w:name="_Toc42474635"/>
      <w:r>
        <w:rPr>
          <w:rFonts w:hint="eastAsia"/>
        </w:rPr>
        <w:t>S</w:t>
      </w:r>
      <w:r>
        <w:rPr>
          <w:rFonts w:hint="eastAsia"/>
        </w:rPr>
        <w:t>参数</w:t>
      </w:r>
      <w:r w:rsidR="000F37A9">
        <w:rPr>
          <w:rFonts w:hint="eastAsia"/>
        </w:rPr>
        <w:t>的</w:t>
      </w:r>
      <w:r>
        <w:rPr>
          <w:rFonts w:hint="eastAsia"/>
        </w:rPr>
        <w:t>前处理</w:t>
      </w:r>
      <w:bookmarkEnd w:id="227"/>
    </w:p>
    <w:p w14:paraId="467EFA07" w14:textId="53B3D42E"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A256B3">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A256B3">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w:t>
      </w:r>
      <w:r w:rsidR="00930A18">
        <w:rPr>
          <w:rFonts w:hint="eastAsia"/>
        </w:rPr>
        <w:lastRenderedPageBreak/>
        <w:t>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2613F29" w:rsidR="000F37A9" w:rsidRDefault="0016289B" w:rsidP="005F2619">
      <w:r>
        <w:rPr>
          <w:rFonts w:hint="eastAsia"/>
        </w:rPr>
        <w:t>有许多工具，例如</w:t>
      </w:r>
      <w:bookmarkStart w:id="228" w:name="_Hlk42439667"/>
      <w:r w:rsidR="00175533">
        <w:rPr>
          <w:rFonts w:hint="eastAsia"/>
        </w:rPr>
        <w:t>Cadence</w:t>
      </w:r>
      <w:r w:rsidR="00175533">
        <w:t xml:space="preserve"> </w:t>
      </w:r>
      <w:r w:rsidR="00591DB3" w:rsidRPr="00591DB3">
        <w:t>Sigrity Broadband SPICE</w:t>
      </w:r>
      <w:bookmarkEnd w:id="228"/>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A256B3">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A256B3" w:rsidRPr="00A256B3">
        <w:rPr>
          <w:rFonts w:hint="eastAsia"/>
          <w:szCs w:val="18"/>
        </w:rPr>
        <w:t>表</w:t>
      </w:r>
      <w:r w:rsidR="00A256B3" w:rsidRPr="00A256B3">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E9CA867" w:rsidR="00401695" w:rsidRPr="00D044D0" w:rsidRDefault="00401695" w:rsidP="00D044D0">
      <w:pPr>
        <w:ind w:firstLineChars="0" w:firstLine="0"/>
        <w:jc w:val="center"/>
        <w:rPr>
          <w:b/>
          <w:noProof/>
        </w:rPr>
      </w:pPr>
      <w:bookmarkStart w:id="229"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A256B3">
        <w:rPr>
          <w:b/>
          <w:noProof/>
        </w:rPr>
        <w:t>5</w:t>
      </w:r>
      <w:r w:rsidR="009D4E60">
        <w:rPr>
          <w:b/>
          <w:noProof/>
        </w:rPr>
        <w:fldChar w:fldCharType="end"/>
      </w:r>
      <w:bookmarkEnd w:id="229"/>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A256B3">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30"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30"/>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7E2A669B" w:rsidR="00C91F6D" w:rsidRPr="00D044D0" w:rsidRDefault="00C91F6D" w:rsidP="00515A88">
            <w:pPr>
              <w:ind w:firstLineChars="0" w:firstLine="0"/>
              <w:jc w:val="center"/>
              <w:rPr>
                <w:bCs/>
                <w:noProof/>
              </w:rPr>
            </w:pPr>
            <w:r w:rsidRPr="00D044D0">
              <w:rPr>
                <w:bCs/>
                <w:noProof/>
              </w:rPr>
              <w:t xml:space="preserve">-1591.460° from </w:t>
            </w:r>
            <w:r w:rsidR="00434B0F" w:rsidRPr="00434B0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1" w:name="_Toc42474636"/>
      <w:r>
        <w:rPr>
          <w:rFonts w:hint="eastAsia"/>
        </w:rPr>
        <w:t>传输线参数</w:t>
      </w:r>
      <w:r w:rsidR="000F37A9">
        <w:rPr>
          <w:rFonts w:hint="eastAsia"/>
        </w:rPr>
        <w:t>的</w:t>
      </w:r>
      <w:r>
        <w:rPr>
          <w:rFonts w:hint="eastAsia"/>
        </w:rPr>
        <w:t>后处理</w:t>
      </w:r>
      <w:bookmarkEnd w:id="231"/>
    </w:p>
    <w:p w14:paraId="7EB18D23" w14:textId="2B027EC9"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A256B3">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2" w:name="_Toc42474637"/>
      <w:r>
        <w:rPr>
          <w:rFonts w:hint="eastAsia"/>
        </w:rPr>
        <w:t>本章小结</w:t>
      </w:r>
      <w:bookmarkEnd w:id="232"/>
    </w:p>
    <w:p w14:paraId="2679B99F" w14:textId="588D6FE3"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A256B3">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A256B3">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3" w:name="_Toc42474638"/>
      <w:r>
        <w:rPr>
          <w:rFonts w:hint="eastAsia"/>
        </w:rPr>
        <w:lastRenderedPageBreak/>
        <w:t>总结与展望</w:t>
      </w:r>
      <w:bookmarkEnd w:id="233"/>
    </w:p>
    <w:p w14:paraId="160803D7" w14:textId="0B36DF39" w:rsidR="00D87B28" w:rsidRDefault="00D87B28" w:rsidP="005F2619">
      <w:pPr>
        <w:pStyle w:val="2"/>
      </w:pPr>
      <w:bookmarkStart w:id="234" w:name="_Toc42474639"/>
      <w:r>
        <w:rPr>
          <w:rFonts w:hint="eastAsia"/>
        </w:rPr>
        <w:t>论文工作总结</w:t>
      </w:r>
      <w:bookmarkEnd w:id="234"/>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4F11EA5D"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4E0754" w:rsidRPr="004E0754">
        <w:rPr>
          <w:rFonts w:hint="eastAsia"/>
          <w:i/>
        </w:rPr>
        <w:t>ABCD</w:t>
      </w:r>
      <w:r w:rsidR="00AC5A9C">
        <w:rPr>
          <w:rFonts w:hint="eastAsia"/>
        </w:rPr>
        <w:t>）参数、阻抗（</w:t>
      </w:r>
      <w:r w:rsidR="004E0754" w:rsidRPr="004E0754">
        <w:rPr>
          <w:rFonts w:hint="eastAsia"/>
          <w:i/>
        </w:rPr>
        <w:t>Z</w:t>
      </w:r>
      <w:r w:rsidR="00AC5A9C">
        <w:rPr>
          <w:rFonts w:hint="eastAsia"/>
        </w:rPr>
        <w:t>）参数、导纳（</w:t>
      </w:r>
      <w:r w:rsidR="004E0754" w:rsidRPr="004E0754">
        <w:rPr>
          <w:rFonts w:hint="eastAsia"/>
          <w:i/>
        </w:rPr>
        <w:t>Y</w:t>
      </w:r>
      <w:r w:rsidR="00AC5A9C">
        <w:rPr>
          <w:rFonts w:hint="eastAsia"/>
        </w:rPr>
        <w:t>）参数和散射（</w:t>
      </w:r>
      <w:r w:rsidR="00434B0F" w:rsidRPr="00434B0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5" w:name="_Toc42474640"/>
      <w:r>
        <w:rPr>
          <w:rFonts w:hint="eastAsia"/>
        </w:rPr>
        <w:t>未来研究展望</w:t>
      </w:r>
      <w:bookmarkEnd w:id="235"/>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3656C960"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A256B3">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Pr>
          <w:rFonts w:hint="eastAsia"/>
        </w:rPr>
        <w:t>RLGC</w:t>
      </w:r>
      <w:r w:rsidR="00B13808">
        <w:rPr>
          <w:rFonts w:hint="eastAsia"/>
        </w:rPr>
        <w:t>模型的定义</w:t>
      </w:r>
      <w:bookmarkStart w:id="236"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6"/>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sidRPr="00A256B3">
        <w:rPr>
          <w:rFonts w:hint="eastAsia"/>
          <w:i/>
          <w:iCs/>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sidRPr="00A256B3">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sidRPr="00A256B3">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A256B3">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30EE4D21"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A256B3">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6142EFFD"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A256B3">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7" w:name="_Toc42474641"/>
      <w:r w:rsidRPr="002C7552">
        <w:rPr>
          <w:rFonts w:hint="eastAsia"/>
        </w:rPr>
        <w:lastRenderedPageBreak/>
        <w:t>参考文献</w:t>
      </w:r>
      <w:bookmarkEnd w:id="237"/>
    </w:p>
    <w:p w14:paraId="619920D2" w14:textId="6E093AB4" w:rsidR="00BB3417" w:rsidRPr="00BB3417" w:rsidRDefault="00EF4629" w:rsidP="00BB3417">
      <w:pPr>
        <w:autoSpaceDE w:val="0"/>
        <w:autoSpaceDN w:val="0"/>
        <w:adjustRightInd w:val="0"/>
        <w:ind w:left="640"/>
        <w:jc w:val="left"/>
        <w:rPr>
          <w:rFonts w:cs="Times New Roman"/>
          <w:noProof/>
          <w:kern w:val="0"/>
          <w:sz w:val="20"/>
        </w:rPr>
      </w:pPr>
      <w:r w:rsidRPr="00D468A9">
        <w:fldChar w:fldCharType="begin" w:fldLock="1"/>
      </w:r>
      <w:r w:rsidRPr="00D468A9">
        <w:instrText xml:space="preserve">ADDIN Mendeley Bibliography CSL_BIBLIOGRAPHY </w:instrText>
      </w:r>
      <w:r w:rsidRPr="00D468A9">
        <w:fldChar w:fldCharType="separate"/>
      </w:r>
      <w:r w:rsidR="00BB3417" w:rsidRPr="00BB3417">
        <w:rPr>
          <w:rFonts w:cs="Times New Roman"/>
          <w:noProof/>
          <w:kern w:val="0"/>
          <w:sz w:val="20"/>
        </w:rPr>
        <w:t>[1]</w:t>
      </w:r>
      <w:r w:rsidR="00BB3417" w:rsidRPr="00BB3417">
        <w:rPr>
          <w:rFonts w:cs="Times New Roman"/>
          <w:noProof/>
          <w:kern w:val="0"/>
          <w:sz w:val="20"/>
        </w:rPr>
        <w:tab/>
        <w:t>ANSYS. HFSS Help[EB/OL](2019). https://www.ansys.com.</w:t>
      </w:r>
    </w:p>
    <w:p w14:paraId="4A8CFAA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w:t>
      </w:r>
      <w:r w:rsidRPr="00BB3417">
        <w:rPr>
          <w:rFonts w:cs="Times New Roman"/>
          <w:noProof/>
          <w:kern w:val="0"/>
          <w:sz w:val="20"/>
        </w:rPr>
        <w:tab/>
        <w:t>SYNOPSYS. HSPICE® User Guide: Signal Integrity Modeling and Analysis[EB/OL](2016). www.synopsys.com.</w:t>
      </w:r>
    </w:p>
    <w:p w14:paraId="1D7975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w:t>
      </w:r>
      <w:r w:rsidRPr="00BB3417">
        <w:rPr>
          <w:rFonts w:cs="Times New Roman"/>
          <w:noProof/>
          <w:kern w:val="0"/>
          <w:sz w:val="20"/>
        </w:rPr>
        <w:tab/>
        <w:t xml:space="preserve">PAUL C R. Analysis of multiconductor transmission lines[M]. 2nd ed </w:t>
      </w:r>
      <w:r w:rsidRPr="00BB3417">
        <w:rPr>
          <w:rFonts w:cs="Times New Roman"/>
          <w:noProof/>
          <w:kern w:val="0"/>
          <w:sz w:val="20"/>
        </w:rPr>
        <w:t>版</w:t>
      </w:r>
      <w:r w:rsidRPr="00BB3417">
        <w:rPr>
          <w:rFonts w:cs="Times New Roman"/>
          <w:noProof/>
          <w:kern w:val="0"/>
          <w:sz w:val="20"/>
        </w:rPr>
        <w:t>. John Wiley &amp; Sons, Inc., 2007.</w:t>
      </w:r>
    </w:p>
    <w:p w14:paraId="57ADA59E" w14:textId="751F2EAB"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w:t>
      </w:r>
      <w:r w:rsidRPr="00BB3417">
        <w:rPr>
          <w:rFonts w:cs="Times New Roman"/>
          <w:noProof/>
          <w:kern w:val="0"/>
          <w:sz w:val="20"/>
        </w:rPr>
        <w:tab/>
        <w:t xml:space="preserve">EISENSTADT W R, EO Y. </w:t>
      </w:r>
      <w:r w:rsidR="00434B0F" w:rsidRPr="00434B0F">
        <w:rPr>
          <w:rFonts w:cs="Times New Roman"/>
          <w:i/>
          <w:noProof/>
          <w:kern w:val="0"/>
          <w:sz w:val="20"/>
        </w:rPr>
        <w:t>S</w:t>
      </w:r>
      <w:r w:rsidRPr="00BB3417">
        <w:rPr>
          <w:rFonts w:cs="Times New Roman"/>
          <w:noProof/>
          <w:kern w:val="0"/>
          <w:sz w:val="20"/>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w:t>
      </w:r>
      <w:r w:rsidRPr="00BB3417">
        <w:rPr>
          <w:rFonts w:cs="Times New Roman"/>
          <w:noProof/>
          <w:kern w:val="0"/>
          <w:sz w:val="20"/>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0D3E492D"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6]</w:t>
      </w:r>
      <w:r w:rsidRPr="00BB3417">
        <w:rPr>
          <w:rFonts w:cs="Times New Roman"/>
          <w:noProof/>
          <w:kern w:val="0"/>
          <w:sz w:val="20"/>
        </w:rPr>
        <w:tab/>
        <w:t>HAN D H, KIM J H, BRAUNISCH H</w:t>
      </w:r>
      <w:r w:rsidRPr="00BB3417">
        <w:rPr>
          <w:rFonts w:cs="Times New Roman"/>
          <w:noProof/>
          <w:kern w:val="0"/>
          <w:sz w:val="20"/>
        </w:rPr>
        <w:t>等</w:t>
      </w:r>
      <w:r w:rsidRPr="00BB3417">
        <w:rPr>
          <w:rFonts w:cs="Times New Roman"/>
          <w:noProof/>
          <w:kern w:val="0"/>
          <w:sz w:val="20"/>
        </w:rPr>
        <w:t xml:space="preserve">. Frequency-dependent </w:t>
      </w:r>
      <w:r w:rsidR="00751E5F" w:rsidRPr="00751E5F">
        <w:rPr>
          <w:rFonts w:cs="Times New Roman"/>
          <w:i/>
          <w:noProof/>
          <w:kern w:val="0"/>
          <w:sz w:val="20"/>
        </w:rPr>
        <w:t>RLGC</w:t>
      </w:r>
      <w:r w:rsidRPr="00BB3417">
        <w:rPr>
          <w:rFonts w:cs="Times New Roman"/>
          <w:noProof/>
          <w:kern w:val="0"/>
          <w:sz w:val="20"/>
        </w:rPr>
        <w:t xml:space="preserve"> extraction for a pair of coupled transmission lines using measured four-port </w:t>
      </w:r>
      <w:r w:rsidR="00434B0F" w:rsidRPr="00434B0F">
        <w:rPr>
          <w:rFonts w:cs="Times New Roman"/>
          <w:i/>
          <w:noProof/>
          <w:kern w:val="0"/>
          <w:sz w:val="20"/>
        </w:rPr>
        <w:t>S</w:t>
      </w:r>
      <w:r w:rsidRPr="00BB3417">
        <w:rPr>
          <w:rFonts w:cs="Times New Roman"/>
          <w:noProof/>
          <w:kern w:val="0"/>
          <w:sz w:val="20"/>
        </w:rPr>
        <w:t>-parameters[C]//63rd ARFTG Conference Digest, Spring 2004, Automatic RF Techniques Group: On Wafer Characterization. . DOI:10.1109/arftg.2004.1387879.</w:t>
      </w:r>
    </w:p>
    <w:p w14:paraId="07826B2D"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7]</w:t>
      </w:r>
      <w:r w:rsidRPr="00BB3417">
        <w:rPr>
          <w:rFonts w:cs="Times New Roman"/>
          <w:noProof/>
          <w:kern w:val="0"/>
          <w:sz w:val="20"/>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8]</w:t>
      </w:r>
      <w:r w:rsidRPr="00BB3417">
        <w:rPr>
          <w:rFonts w:cs="Times New Roman"/>
          <w:noProof/>
          <w:kern w:val="0"/>
          <w:sz w:val="20"/>
        </w:rPr>
        <w:tab/>
        <w:t>BOCKELMAN D E, EISENSTADT W R. Pure-mode network analyzer for on-wafer measurements of mixed-mode s-parameters of differential circuits[J]. IEEE Transactions on Microwave Theory and Techniques, 1997, 45(7): 1071–1077. DOI:10.1109/22.598443.</w:t>
      </w:r>
    </w:p>
    <w:p w14:paraId="5695A9C4" w14:textId="258B173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9]</w:t>
      </w:r>
      <w:r w:rsidRPr="00BB3417">
        <w:rPr>
          <w:rFonts w:cs="Times New Roman"/>
          <w:noProof/>
          <w:kern w:val="0"/>
          <w:sz w:val="20"/>
        </w:rPr>
        <w:tab/>
        <w:t>FAN W, LU A, WAI L L</w:t>
      </w:r>
      <w:r w:rsidRPr="00BB3417">
        <w:rPr>
          <w:rFonts w:cs="Times New Roman"/>
          <w:noProof/>
          <w:kern w:val="0"/>
          <w:sz w:val="20"/>
        </w:rPr>
        <w:t>等</w:t>
      </w:r>
      <w:r w:rsidRPr="00BB3417">
        <w:rPr>
          <w:rFonts w:cs="Times New Roman"/>
          <w:noProof/>
          <w:kern w:val="0"/>
          <w:sz w:val="20"/>
        </w:rPr>
        <w:t xml:space="preserve">. Mixed-mode </w:t>
      </w:r>
      <w:r w:rsidR="00434B0F" w:rsidRPr="00434B0F">
        <w:rPr>
          <w:rFonts w:cs="Times New Roman"/>
          <w:i/>
          <w:noProof/>
          <w:kern w:val="0"/>
          <w:sz w:val="20"/>
        </w:rPr>
        <w:t>S</w:t>
      </w:r>
      <w:r w:rsidRPr="00BB3417">
        <w:rPr>
          <w:rFonts w:cs="Times New Roman"/>
          <w:noProof/>
          <w:kern w:val="0"/>
          <w:sz w:val="20"/>
        </w:rPr>
        <w:t>-parameter characterization of differential structures[C]//Proceedings of 5th Electronics Packaging Technology Conference, EPTC 2003. Institute of Electrical and Electronics Engineers Inc., 2003: 533–537. DOI:10.1109/EPTC.2003.1271579.</w:t>
      </w:r>
    </w:p>
    <w:p w14:paraId="469E9786" w14:textId="21D6159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0]</w:t>
      </w:r>
      <w:r w:rsidRPr="00BB3417">
        <w:rPr>
          <w:rFonts w:cs="Times New Roman"/>
          <w:noProof/>
          <w:kern w:val="0"/>
          <w:sz w:val="20"/>
        </w:rPr>
        <w:tab/>
        <w:t xml:space="preserve">SAMPATH M K. On addressing the practical issues in the extraction of </w:t>
      </w:r>
      <w:r w:rsidR="00751E5F" w:rsidRPr="00751E5F">
        <w:rPr>
          <w:rFonts w:cs="Times New Roman"/>
          <w:i/>
          <w:noProof/>
          <w:kern w:val="0"/>
          <w:sz w:val="20"/>
        </w:rPr>
        <w:t>RLGC</w:t>
      </w:r>
      <w:r w:rsidRPr="00BB3417">
        <w:rPr>
          <w:rFonts w:cs="Times New Roman"/>
          <w:noProof/>
          <w:kern w:val="0"/>
          <w:sz w:val="20"/>
        </w:rPr>
        <w:t xml:space="preserve"> parameters for lossy multiconductor transmission lines using </w:t>
      </w:r>
      <w:r w:rsidR="00434B0F" w:rsidRPr="00434B0F">
        <w:rPr>
          <w:rFonts w:cs="Times New Roman"/>
          <w:i/>
          <w:noProof/>
          <w:kern w:val="0"/>
          <w:sz w:val="20"/>
        </w:rPr>
        <w:t>S</w:t>
      </w:r>
      <w:r w:rsidRPr="00BB3417">
        <w:rPr>
          <w:rFonts w:cs="Times New Roman"/>
          <w:noProof/>
          <w:kern w:val="0"/>
          <w:sz w:val="20"/>
        </w:rPr>
        <w:t>-parameter models[C]//Electrical Performance of Electronic Packaging, EPEP. . DOI:10.1109/EPEP.2008.4675929.</w:t>
      </w:r>
    </w:p>
    <w:p w14:paraId="4D27C8EB" w14:textId="2A3D3CD4"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1]</w:t>
      </w:r>
      <w:r w:rsidRPr="00BB3417">
        <w:rPr>
          <w:rFonts w:cs="Times New Roman"/>
          <w:noProof/>
          <w:kern w:val="0"/>
          <w:sz w:val="20"/>
        </w:rPr>
        <w:tab/>
        <w:t>ZHANG J, DREWNIAK J L, POMMERENKE D J</w:t>
      </w:r>
      <w:r w:rsidRPr="00BB3417">
        <w:rPr>
          <w:rFonts w:cs="Times New Roman"/>
          <w:noProof/>
          <w:kern w:val="0"/>
          <w:sz w:val="20"/>
        </w:rPr>
        <w:t>等</w:t>
      </w:r>
      <w:r w:rsidRPr="00BB3417">
        <w:rPr>
          <w:rFonts w:cs="Times New Roman"/>
          <w:noProof/>
          <w:kern w:val="0"/>
          <w:sz w:val="20"/>
        </w:rPr>
        <w:t xml:space="preserve">. Causal </w:t>
      </w:r>
      <w:r w:rsidR="00751E5F" w:rsidRPr="00751E5F">
        <w:rPr>
          <w:rFonts w:cs="Times New Roman"/>
          <w:i/>
          <w:noProof/>
          <w:kern w:val="0"/>
          <w:sz w:val="20"/>
        </w:rPr>
        <w:t>RLGC</w:t>
      </w:r>
      <w:r w:rsidRPr="00BB3417">
        <w:rPr>
          <w:rFonts w:cs="Times New Roman"/>
          <w:noProof/>
          <w:kern w:val="0"/>
          <w:sz w:val="20"/>
        </w:rPr>
        <w:t xml:space="preserve">(f) models for transmission lines from measured </w:t>
      </w:r>
      <w:r w:rsidR="00434B0F" w:rsidRPr="00434B0F">
        <w:rPr>
          <w:rFonts w:cs="Times New Roman"/>
          <w:i/>
          <w:noProof/>
          <w:kern w:val="0"/>
          <w:sz w:val="20"/>
        </w:rPr>
        <w:t>S</w:t>
      </w:r>
      <w:r w:rsidRPr="00BB3417">
        <w:rPr>
          <w:rFonts w:cs="Times New Roman"/>
          <w:noProof/>
          <w:kern w:val="0"/>
          <w:sz w:val="20"/>
        </w:rPr>
        <w:t>-parameters[J]. IEEE Transactions on Electromagnetic Compatibility, 2010, 52(1): 189–198. DOI:10.1109/TEMC.2009.2035055.</w:t>
      </w:r>
    </w:p>
    <w:p w14:paraId="0A53C607" w14:textId="1EBA87A8"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2]</w:t>
      </w:r>
      <w:r w:rsidRPr="00BB3417">
        <w:rPr>
          <w:rFonts w:cs="Times New Roman"/>
          <w:noProof/>
          <w:kern w:val="0"/>
          <w:sz w:val="20"/>
        </w:rPr>
        <w:tab/>
        <w:t xml:space="preserve">CHU Y, YU J Z, QIAN Z. Robust and efficient </w:t>
      </w:r>
      <w:r w:rsidR="00751E5F" w:rsidRPr="00751E5F">
        <w:rPr>
          <w:rFonts w:cs="Times New Roman"/>
          <w:i/>
          <w:noProof/>
          <w:kern w:val="0"/>
          <w:sz w:val="20"/>
        </w:rPr>
        <w:t>RLGC</w:t>
      </w:r>
      <w:r w:rsidRPr="00BB3417">
        <w:rPr>
          <w:rFonts w:cs="Times New Roman"/>
          <w:noProof/>
          <w:kern w:val="0"/>
          <w:sz w:val="20"/>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4AE0A82D" w14:textId="1ED88743"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3]</w:t>
      </w:r>
      <w:r w:rsidRPr="00BB3417">
        <w:rPr>
          <w:rFonts w:cs="Times New Roman"/>
          <w:noProof/>
          <w:kern w:val="0"/>
          <w:sz w:val="20"/>
        </w:rPr>
        <w:tab/>
        <w:t>ZHANG J, KOLEDINTSEVA M Y, DREWNIAK J L</w:t>
      </w:r>
      <w:r w:rsidRPr="00BB3417">
        <w:rPr>
          <w:rFonts w:cs="Times New Roman"/>
          <w:noProof/>
          <w:kern w:val="0"/>
          <w:sz w:val="20"/>
        </w:rPr>
        <w:t>等</w:t>
      </w:r>
      <w:r w:rsidRPr="00BB3417">
        <w:rPr>
          <w:rFonts w:cs="Times New Roman"/>
          <w:noProof/>
          <w:kern w:val="0"/>
          <w:sz w:val="20"/>
        </w:rPr>
        <w:t xml:space="preserve">. Extracting R, L, G, C parameters of dispersive planar transmission lines from measured </w:t>
      </w:r>
      <w:r w:rsidR="00434B0F" w:rsidRPr="00434B0F">
        <w:rPr>
          <w:rFonts w:cs="Times New Roman"/>
          <w:i/>
          <w:noProof/>
          <w:kern w:val="0"/>
          <w:sz w:val="20"/>
        </w:rPr>
        <w:t>S</w:t>
      </w:r>
      <w:r w:rsidRPr="00BB3417">
        <w:rPr>
          <w:rFonts w:cs="Times New Roman"/>
          <w:noProof/>
          <w:kern w:val="0"/>
          <w:sz w:val="20"/>
        </w:rPr>
        <w:t>-parameters using a genetic algorithm[C]//IEEE International Symposium on Electromagnetic Compatibility. . DOI:10.1109/isemc.2004.1349861.</w:t>
      </w:r>
    </w:p>
    <w:p w14:paraId="27A09194" w14:textId="1A655DE6"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14]</w:t>
      </w:r>
      <w:r w:rsidRPr="00BB3417">
        <w:rPr>
          <w:rFonts w:cs="Times New Roman"/>
          <w:noProof/>
          <w:kern w:val="0"/>
          <w:sz w:val="20"/>
        </w:rPr>
        <w:tab/>
        <w:t xml:space="preserve">SHANG Y, FEI W, YU H. A fractional-order </w:t>
      </w:r>
      <w:r w:rsidR="00751E5F" w:rsidRPr="00751E5F">
        <w:rPr>
          <w:rFonts w:cs="Times New Roman"/>
          <w:i/>
          <w:noProof/>
          <w:kern w:val="0"/>
          <w:sz w:val="20"/>
        </w:rPr>
        <w:t>RLGC</w:t>
      </w:r>
      <w:r w:rsidRPr="00BB3417">
        <w:rPr>
          <w:rFonts w:cs="Times New Roman"/>
          <w:noProof/>
          <w:kern w:val="0"/>
          <w:sz w:val="20"/>
        </w:rPr>
        <w:t xml:space="preserve"> model for Terahertz transmission line[C]//IEEE MTT-S International Microwave Symposium Digest. . DOI:10.1109/MWSYM.2013.6697392.</w:t>
      </w:r>
    </w:p>
    <w:p w14:paraId="55FD9C5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5]</w:t>
      </w:r>
      <w:r w:rsidRPr="00BB3417">
        <w:rPr>
          <w:rFonts w:cs="Times New Roman"/>
          <w:noProof/>
          <w:kern w:val="0"/>
          <w:sz w:val="20"/>
        </w:rPr>
        <w:tab/>
      </w:r>
      <w:r w:rsidRPr="00BB3417">
        <w:rPr>
          <w:rFonts w:cs="Times New Roman"/>
          <w:noProof/>
          <w:kern w:val="0"/>
          <w:sz w:val="20"/>
        </w:rPr>
        <w:t>郑宗华</w:t>
      </w:r>
      <w:r w:rsidRPr="00BB3417">
        <w:rPr>
          <w:rFonts w:cs="Times New Roman"/>
          <w:noProof/>
          <w:kern w:val="0"/>
          <w:sz w:val="20"/>
        </w:rPr>
        <w:t xml:space="preserve">. </w:t>
      </w:r>
      <w:r w:rsidRPr="00BB3417">
        <w:rPr>
          <w:rFonts w:cs="Times New Roman"/>
          <w:noProof/>
          <w:kern w:val="0"/>
          <w:sz w:val="20"/>
        </w:rPr>
        <w:t>微波</w:t>
      </w:r>
      <w:r w:rsidRPr="00BB3417">
        <w:rPr>
          <w:rFonts w:cs="Times New Roman"/>
          <w:noProof/>
          <w:kern w:val="0"/>
          <w:sz w:val="20"/>
        </w:rPr>
        <w:t>/</w:t>
      </w:r>
      <w:r w:rsidRPr="00BB3417">
        <w:rPr>
          <w:rFonts w:cs="Times New Roman"/>
          <w:noProof/>
          <w:kern w:val="0"/>
          <w:sz w:val="20"/>
        </w:rPr>
        <w:t>毫米波系统前端关键技术研究</w:t>
      </w:r>
      <w:r w:rsidRPr="00BB3417">
        <w:rPr>
          <w:rFonts w:cs="Times New Roman"/>
          <w:noProof/>
          <w:kern w:val="0"/>
          <w:sz w:val="20"/>
        </w:rPr>
        <w:t xml:space="preserve">[D]. </w:t>
      </w:r>
      <w:r w:rsidRPr="00BB3417">
        <w:rPr>
          <w:rFonts w:cs="Times New Roman"/>
          <w:noProof/>
          <w:kern w:val="0"/>
          <w:sz w:val="20"/>
        </w:rPr>
        <w:t>浙江大学</w:t>
      </w:r>
      <w:r w:rsidRPr="00BB3417">
        <w:rPr>
          <w:rFonts w:cs="Times New Roman"/>
          <w:noProof/>
          <w:kern w:val="0"/>
          <w:sz w:val="20"/>
        </w:rPr>
        <w:t>, 2016.</w:t>
      </w:r>
    </w:p>
    <w:p w14:paraId="7D6319E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6]</w:t>
      </w:r>
      <w:r w:rsidRPr="00BB3417">
        <w:rPr>
          <w:rFonts w:cs="Times New Roman"/>
          <w:noProof/>
          <w:kern w:val="0"/>
          <w:sz w:val="20"/>
        </w:rPr>
        <w:tab/>
      </w:r>
      <w:r w:rsidRPr="00BB3417">
        <w:rPr>
          <w:rFonts w:cs="Times New Roman"/>
          <w:noProof/>
          <w:kern w:val="0"/>
          <w:sz w:val="20"/>
        </w:rPr>
        <w:t>陈洪亮</w:t>
      </w:r>
      <w:r w:rsidRPr="00BB3417">
        <w:rPr>
          <w:rFonts w:cs="Times New Roman"/>
          <w:noProof/>
          <w:kern w:val="0"/>
          <w:sz w:val="20"/>
        </w:rPr>
        <w:t xml:space="preserve">, </w:t>
      </w:r>
      <w:r w:rsidRPr="00BB3417">
        <w:rPr>
          <w:rFonts w:cs="Times New Roman"/>
          <w:noProof/>
          <w:kern w:val="0"/>
          <w:sz w:val="20"/>
        </w:rPr>
        <w:t>张峰</w:t>
      </w:r>
      <w:r w:rsidRPr="00BB3417">
        <w:rPr>
          <w:rFonts w:cs="Times New Roman"/>
          <w:noProof/>
          <w:kern w:val="0"/>
          <w:sz w:val="20"/>
        </w:rPr>
        <w:t xml:space="preserve">, </w:t>
      </w:r>
      <w:r w:rsidRPr="00BB3417">
        <w:rPr>
          <w:rFonts w:cs="Times New Roman"/>
          <w:noProof/>
          <w:kern w:val="0"/>
          <w:sz w:val="20"/>
        </w:rPr>
        <w:t>田社平</w:t>
      </w:r>
      <w:r w:rsidRPr="00BB3417">
        <w:rPr>
          <w:rFonts w:cs="Times New Roman"/>
          <w:noProof/>
          <w:kern w:val="0"/>
          <w:sz w:val="20"/>
        </w:rPr>
        <w:t xml:space="preserve">. </w:t>
      </w:r>
      <w:r w:rsidRPr="00BB3417">
        <w:rPr>
          <w:rFonts w:cs="Times New Roman"/>
          <w:noProof/>
          <w:kern w:val="0"/>
          <w:sz w:val="20"/>
        </w:rPr>
        <w:t>电路基础（第</w:t>
      </w:r>
      <w:r w:rsidRPr="00BB3417">
        <w:rPr>
          <w:rFonts w:cs="Times New Roman"/>
          <w:noProof/>
          <w:kern w:val="0"/>
          <w:sz w:val="20"/>
        </w:rPr>
        <w:t>2</w:t>
      </w:r>
      <w:r w:rsidRPr="00BB3417">
        <w:rPr>
          <w:rFonts w:cs="Times New Roman"/>
          <w:noProof/>
          <w:kern w:val="0"/>
          <w:sz w:val="20"/>
        </w:rPr>
        <w:t>版）</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15.</w:t>
      </w:r>
    </w:p>
    <w:p w14:paraId="5DE4C4FF"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7]</w:t>
      </w:r>
      <w:r w:rsidRPr="00BB3417">
        <w:rPr>
          <w:rFonts w:cs="Times New Roman"/>
          <w:noProof/>
          <w:kern w:val="0"/>
          <w:sz w:val="20"/>
        </w:rPr>
        <w:tab/>
      </w:r>
      <w:r w:rsidRPr="00BB3417">
        <w:rPr>
          <w:rFonts w:cs="Times New Roman"/>
          <w:noProof/>
          <w:kern w:val="0"/>
          <w:sz w:val="20"/>
        </w:rPr>
        <w:t>梁昌洪</w:t>
      </w:r>
      <w:r w:rsidRPr="00BB3417">
        <w:rPr>
          <w:rFonts w:cs="Times New Roman"/>
          <w:noProof/>
          <w:kern w:val="0"/>
          <w:sz w:val="20"/>
        </w:rPr>
        <w:t xml:space="preserve">, </w:t>
      </w:r>
      <w:r w:rsidRPr="00BB3417">
        <w:rPr>
          <w:rFonts w:cs="Times New Roman"/>
          <w:noProof/>
          <w:kern w:val="0"/>
          <w:sz w:val="20"/>
        </w:rPr>
        <w:t>谢拥军</w:t>
      </w:r>
      <w:r w:rsidRPr="00BB3417">
        <w:rPr>
          <w:rFonts w:cs="Times New Roman"/>
          <w:noProof/>
          <w:kern w:val="0"/>
          <w:sz w:val="20"/>
        </w:rPr>
        <w:t xml:space="preserve">, </w:t>
      </w:r>
      <w:r w:rsidRPr="00BB3417">
        <w:rPr>
          <w:rFonts w:cs="Times New Roman"/>
          <w:noProof/>
          <w:kern w:val="0"/>
          <w:sz w:val="20"/>
        </w:rPr>
        <w:t>官博然</w:t>
      </w:r>
      <w:r w:rsidRPr="00BB3417">
        <w:rPr>
          <w:rFonts w:cs="Times New Roman"/>
          <w:noProof/>
          <w:kern w:val="0"/>
          <w:sz w:val="20"/>
        </w:rPr>
        <w:t xml:space="preserve">. </w:t>
      </w:r>
      <w:r w:rsidRPr="00BB3417">
        <w:rPr>
          <w:rFonts w:cs="Times New Roman"/>
          <w:noProof/>
          <w:kern w:val="0"/>
          <w:sz w:val="20"/>
        </w:rPr>
        <w:t>简明微波</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6.</w:t>
      </w:r>
    </w:p>
    <w:p w14:paraId="2C66590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8]</w:t>
      </w:r>
      <w:r w:rsidRPr="00BB3417">
        <w:rPr>
          <w:rFonts w:cs="Times New Roman"/>
          <w:noProof/>
          <w:kern w:val="0"/>
          <w:sz w:val="20"/>
        </w:rPr>
        <w:tab/>
        <w:t>KUROKAWA K. Power Waves and the Scattering Matrix[J]. IEEE Transactions on Microwave Theory and Techniques, 1965, 13(2): 194–202. DOI:10.1109/TMTT.1965.1125964.</w:t>
      </w:r>
    </w:p>
    <w:p w14:paraId="6D716A8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9]</w:t>
      </w:r>
      <w:r w:rsidRPr="00BB3417">
        <w:rPr>
          <w:rFonts w:cs="Times New Roman"/>
          <w:noProof/>
          <w:kern w:val="0"/>
          <w:sz w:val="20"/>
        </w:rPr>
        <w:tab/>
        <w:t>POZAR D M. Microwave Engineering, 4th Edition[M]//John Wiley &amp;Sons, Inc. .</w:t>
      </w:r>
    </w:p>
    <w:p w14:paraId="3311B8B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0]</w:t>
      </w:r>
      <w:r w:rsidRPr="00BB3417">
        <w:rPr>
          <w:rFonts w:cs="Times New Roman"/>
          <w:noProof/>
          <w:kern w:val="0"/>
          <w:sz w:val="20"/>
        </w:rPr>
        <w:tab/>
        <w:t xml:space="preserve">BOGATIN E. </w:t>
      </w:r>
      <w:r w:rsidRPr="00BB3417">
        <w:rPr>
          <w:rFonts w:cs="Times New Roman"/>
          <w:noProof/>
          <w:kern w:val="0"/>
          <w:sz w:val="20"/>
        </w:rPr>
        <w:t>信号完整性与电源完整性分析</w:t>
      </w:r>
      <w:r w:rsidRPr="00BB3417">
        <w:rPr>
          <w:rFonts w:cs="Times New Roman"/>
          <w:noProof/>
          <w:kern w:val="0"/>
          <w:sz w:val="20"/>
        </w:rPr>
        <w:t xml:space="preserve">[M]. </w:t>
      </w:r>
      <w:r w:rsidRPr="00BB3417">
        <w:rPr>
          <w:rFonts w:cs="Times New Roman"/>
          <w:noProof/>
          <w:kern w:val="0"/>
          <w:sz w:val="20"/>
        </w:rPr>
        <w:t>第三版</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电子工业出版社</w:t>
      </w:r>
      <w:r w:rsidRPr="00BB3417">
        <w:rPr>
          <w:rFonts w:cs="Times New Roman"/>
          <w:noProof/>
          <w:kern w:val="0"/>
          <w:sz w:val="20"/>
        </w:rPr>
        <w:t>, 2019.</w:t>
      </w:r>
    </w:p>
    <w:p w14:paraId="49E7B99E" w14:textId="50F9073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1]</w:t>
      </w:r>
      <w:r w:rsidRPr="00BB3417">
        <w:rPr>
          <w:rFonts w:cs="Times New Roman"/>
          <w:noProof/>
          <w:kern w:val="0"/>
          <w:sz w:val="20"/>
        </w:rPr>
        <w:tab/>
        <w:t xml:space="preserve">REVEYRAND T. Multiport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C]//International Workshop on Integrated Nonlinear Microwave and Millimetre-Wave Circuits, INMMIC 2018 - Proceedings. Institute of Electrical and Electronics Engineers Inc., 2018. DOI:10.1109/INMMIC.2018.8430023.</w:t>
      </w:r>
    </w:p>
    <w:p w14:paraId="59C8AF46" w14:textId="3802C5C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2]</w:t>
      </w:r>
      <w:r w:rsidRPr="00BB3417">
        <w:rPr>
          <w:rFonts w:cs="Times New Roman"/>
          <w:noProof/>
          <w:kern w:val="0"/>
          <w:sz w:val="20"/>
        </w:rPr>
        <w:tab/>
        <w:t xml:space="preserve">FREI J, CAI X D, MULLER S. Multiport </w:t>
      </w:r>
      <w:r w:rsidR="00434B0F" w:rsidRPr="00434B0F">
        <w:rPr>
          <w:rFonts w:cs="Times New Roman"/>
          <w:i/>
          <w:noProof/>
          <w:kern w:val="0"/>
          <w:sz w:val="20"/>
        </w:rPr>
        <w:t>S</w:t>
      </w:r>
      <w:r w:rsidRPr="00BB3417">
        <w:rPr>
          <w:rFonts w:cs="Times New Roman"/>
          <w:noProof/>
          <w:kern w:val="0"/>
          <w:sz w:val="20"/>
        </w:rPr>
        <w:t xml:space="preserve">-parameter and </w:t>
      </w:r>
      <w:r w:rsidR="004E0754" w:rsidRPr="004E0754">
        <w:rPr>
          <w:rFonts w:cs="Times New Roman"/>
          <w:i/>
          <w:noProof/>
          <w:kern w:val="0"/>
          <w:sz w:val="20"/>
        </w:rPr>
        <w:t>T</w:t>
      </w:r>
      <w:r w:rsidRPr="00BB3417">
        <w:rPr>
          <w:rFonts w:cs="Times New Roman"/>
          <w:noProof/>
          <w:kern w:val="0"/>
          <w:sz w:val="20"/>
        </w:rPr>
        <w:t>-parameter conversion with symmetry extension[J]. IEEE Transactions on Microwave Theory and Techniques, 2008, 56(11): 2493–2504. DOI:10.1109/TMTT.2008.2005873.</w:t>
      </w:r>
    </w:p>
    <w:p w14:paraId="02F8F836" w14:textId="50E558DF"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3]</w:t>
      </w:r>
      <w:r w:rsidRPr="00BB3417">
        <w:rPr>
          <w:rFonts w:cs="Times New Roman"/>
          <w:noProof/>
          <w:kern w:val="0"/>
          <w:sz w:val="20"/>
        </w:rPr>
        <w:tab/>
        <w:t xml:space="preserve">FRICKEY D A.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J]. IEEE Transactions on Microwave Theory and Techniques, 1994, 42(2): 205–211. DOI:10.1109/22.275248.</w:t>
      </w:r>
    </w:p>
    <w:p w14:paraId="2456D2B0" w14:textId="0E311D2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4]</w:t>
      </w:r>
      <w:r w:rsidRPr="00BB3417">
        <w:rPr>
          <w:rFonts w:cs="Times New Roman"/>
          <w:noProof/>
          <w:kern w:val="0"/>
          <w:sz w:val="20"/>
        </w:rPr>
        <w:tab/>
        <w:t xml:space="preserve">MARKS R B, WILLIAMS D F. Comments on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Z](1995). DOI:10.1109/22.375247.</w:t>
      </w:r>
    </w:p>
    <w:p w14:paraId="31DD5DB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5]</w:t>
      </w:r>
      <w:r w:rsidRPr="00BB3417">
        <w:rPr>
          <w:rFonts w:cs="Times New Roman"/>
          <w:noProof/>
          <w:kern w:val="0"/>
          <w:sz w:val="20"/>
        </w:rPr>
        <w:tab/>
        <w:t>HALL S, LIANG T, HECK H</w:t>
      </w:r>
      <w:r w:rsidRPr="00BB3417">
        <w:rPr>
          <w:rFonts w:cs="Times New Roman"/>
          <w:noProof/>
          <w:kern w:val="0"/>
          <w:sz w:val="20"/>
        </w:rPr>
        <w:t>等</w:t>
      </w:r>
      <w:r w:rsidRPr="00BB3417">
        <w:rPr>
          <w:rFonts w:cs="Times New Roman"/>
          <w:noProof/>
          <w:kern w:val="0"/>
          <w:sz w:val="20"/>
        </w:rPr>
        <w:t>. Modeling requirements for transmission lines in multi-gigabit systems[C]//IEEE Topical Meeting on Electrical Performance of Electronic Packaging. . DOI:10.1109/epep.2004.1407549.</w:t>
      </w:r>
    </w:p>
    <w:p w14:paraId="146113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6]</w:t>
      </w:r>
      <w:r w:rsidRPr="00BB3417">
        <w:rPr>
          <w:rFonts w:cs="Times New Roman"/>
          <w:noProof/>
          <w:kern w:val="0"/>
          <w:sz w:val="20"/>
        </w:rPr>
        <w:tab/>
        <w:t>KEYSIGHT TECHNOLOGIES. ADS help[EB/OL](2020). https://www.keysight.com/cn/zh/home.html.</w:t>
      </w:r>
    </w:p>
    <w:p w14:paraId="6B3C46F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7]</w:t>
      </w:r>
      <w:r w:rsidRPr="00BB3417">
        <w:rPr>
          <w:rFonts w:cs="Times New Roman"/>
          <w:noProof/>
          <w:kern w:val="0"/>
          <w:sz w:val="20"/>
        </w:rPr>
        <w:tab/>
      </w:r>
      <w:r w:rsidRPr="00BB3417">
        <w:rPr>
          <w:rFonts w:cs="Times New Roman"/>
          <w:noProof/>
          <w:kern w:val="0"/>
          <w:sz w:val="20"/>
        </w:rPr>
        <w:t>丁同仁</w:t>
      </w:r>
      <w:r w:rsidRPr="00BB3417">
        <w:rPr>
          <w:rFonts w:cs="Times New Roman"/>
          <w:noProof/>
          <w:kern w:val="0"/>
          <w:sz w:val="20"/>
        </w:rPr>
        <w:t xml:space="preserve">, </w:t>
      </w:r>
      <w:r w:rsidRPr="00BB3417">
        <w:rPr>
          <w:rFonts w:cs="Times New Roman"/>
          <w:noProof/>
          <w:kern w:val="0"/>
          <w:sz w:val="20"/>
        </w:rPr>
        <w:t>李承治</w:t>
      </w:r>
      <w:r w:rsidRPr="00BB3417">
        <w:rPr>
          <w:rFonts w:cs="Times New Roman"/>
          <w:noProof/>
          <w:kern w:val="0"/>
          <w:sz w:val="20"/>
        </w:rPr>
        <w:t xml:space="preserve">. </w:t>
      </w:r>
      <w:r w:rsidRPr="00BB3417">
        <w:rPr>
          <w:rFonts w:cs="Times New Roman"/>
          <w:noProof/>
          <w:kern w:val="0"/>
          <w:sz w:val="20"/>
        </w:rPr>
        <w:t>常微分方程教程</w:t>
      </w:r>
      <w:r w:rsidRPr="00BB3417">
        <w:rPr>
          <w:rFonts w:cs="Times New Roman"/>
          <w:noProof/>
          <w:kern w:val="0"/>
          <w:sz w:val="20"/>
        </w:rPr>
        <w:t xml:space="preserve">[M]. </w:t>
      </w:r>
      <w:r w:rsidRPr="00BB3417">
        <w:rPr>
          <w:rFonts w:cs="Times New Roman"/>
          <w:noProof/>
          <w:kern w:val="0"/>
          <w:sz w:val="20"/>
        </w:rPr>
        <w:t>第二</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4.</w:t>
      </w:r>
    </w:p>
    <w:p w14:paraId="027B1B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8]</w:t>
      </w:r>
      <w:r w:rsidRPr="00BB3417">
        <w:rPr>
          <w:rFonts w:cs="Times New Roman"/>
          <w:noProof/>
          <w:kern w:val="0"/>
          <w:sz w:val="20"/>
        </w:rPr>
        <w:tab/>
        <w:t>KIM J H, OH D, KIM W. Accurate characterization of broadband multiconductor transmission lines for high-speed digital systems[J]. IEEE Transactions on Advanced Packaging, 2010, 33(4): 857–867. DOI:10.1109/TADVP.2010.2050204.</w:t>
      </w:r>
    </w:p>
    <w:p w14:paraId="47EAC409" w14:textId="0B0BE5D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9]</w:t>
      </w:r>
      <w:r w:rsidRPr="00BB3417">
        <w:rPr>
          <w:rFonts w:cs="Times New Roman"/>
          <w:noProof/>
          <w:kern w:val="0"/>
          <w:sz w:val="20"/>
        </w:rPr>
        <w:tab/>
        <w:t xml:space="preserve">PERES P L D, DE SOUZA C R, BONATTI I S. </w:t>
      </w:r>
      <w:r w:rsidR="004E0754" w:rsidRPr="004E0754">
        <w:rPr>
          <w:rFonts w:cs="Times New Roman"/>
          <w:i/>
          <w:noProof/>
          <w:kern w:val="0"/>
          <w:sz w:val="20"/>
        </w:rPr>
        <w:t>ABCD</w:t>
      </w:r>
      <w:r w:rsidRPr="00BB3417">
        <w:rPr>
          <w:rFonts w:cs="Times New Roman"/>
          <w:noProof/>
          <w:kern w:val="0"/>
          <w:sz w:val="20"/>
        </w:rPr>
        <w:t xml:space="preserve"> matrix: a unique tool for linear two-wire transmission line modelling[J]. International Journal of Electrical Engineering &amp; Education, 2003, 40(3): 220–229.</w:t>
      </w:r>
    </w:p>
    <w:p w14:paraId="146F79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0]</w:t>
      </w:r>
      <w:r w:rsidRPr="00BB3417">
        <w:rPr>
          <w:rFonts w:cs="Times New Roman"/>
          <w:noProof/>
          <w:kern w:val="0"/>
          <w:sz w:val="20"/>
        </w:rPr>
        <w:tab/>
        <w:t>CHOI M, SIM J Y, PARK H J</w:t>
      </w:r>
      <w:r w:rsidRPr="00BB3417">
        <w:rPr>
          <w:rFonts w:cs="Times New Roman"/>
          <w:noProof/>
          <w:kern w:val="0"/>
          <w:sz w:val="20"/>
        </w:rPr>
        <w:t>等</w:t>
      </w:r>
      <w:r w:rsidRPr="00BB3417">
        <w:rPr>
          <w:rFonts w:cs="Times New Roman"/>
          <w:noProof/>
          <w:kern w:val="0"/>
          <w:sz w:val="20"/>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1]</w:t>
      </w:r>
      <w:r w:rsidRPr="00BB3417">
        <w:rPr>
          <w:rFonts w:cs="Times New Roman"/>
          <w:noProof/>
          <w:kern w:val="0"/>
          <w:sz w:val="20"/>
        </w:rPr>
        <w:tab/>
        <w:t>KEYSIGHT TECHNOLOGIES. Physical Layer Test System Help[EB/OL](2020). http://na.support.keysight.com/plts/help/WebHelp/PLTS.htm.</w:t>
      </w:r>
    </w:p>
    <w:p w14:paraId="3CCC78B6" w14:textId="1F447EF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32]</w:t>
      </w:r>
      <w:r w:rsidRPr="00BB3417">
        <w:rPr>
          <w:rFonts w:cs="Times New Roman"/>
          <w:noProof/>
          <w:kern w:val="0"/>
          <w:sz w:val="20"/>
        </w:rPr>
        <w:tab/>
        <w:t>CHO J, SONG E, KIM H</w:t>
      </w:r>
      <w:r w:rsidRPr="00BB3417">
        <w:rPr>
          <w:rFonts w:cs="Times New Roman"/>
          <w:noProof/>
          <w:kern w:val="0"/>
          <w:sz w:val="20"/>
        </w:rPr>
        <w:t>等</w:t>
      </w:r>
      <w:r w:rsidRPr="00BB3417">
        <w:rPr>
          <w:rFonts w:cs="Times New Roman"/>
          <w:noProof/>
          <w:kern w:val="0"/>
          <w:sz w:val="20"/>
        </w:rPr>
        <w:t xml:space="preserve">. Mixed-mode </w:t>
      </w:r>
      <w:r w:rsidR="004E0754" w:rsidRPr="004E0754">
        <w:rPr>
          <w:rFonts w:cs="Times New Roman"/>
          <w:i/>
          <w:noProof/>
          <w:kern w:val="0"/>
          <w:sz w:val="20"/>
        </w:rPr>
        <w:t>ABCD</w:t>
      </w:r>
      <w:r w:rsidRPr="00BB3417">
        <w:rPr>
          <w:rFonts w:cs="Times New Roman"/>
          <w:noProof/>
          <w:kern w:val="0"/>
          <w:sz w:val="20"/>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3]</w:t>
      </w:r>
      <w:r w:rsidRPr="00BB3417">
        <w:rPr>
          <w:rFonts w:cs="Times New Roman"/>
          <w:noProof/>
          <w:kern w:val="0"/>
          <w:sz w:val="20"/>
        </w:rPr>
        <w:tab/>
        <w:t>BRAUNISCH H, GRABINSKI H. Time-domain simulation of large lossy interconnect systems on conducting substrates[J]. IEEE Transactions on Circuits and Systems I: Fundamental Theory and Applications, 1998, 45(9): 909–918. DOI:10.1109/81.721257.</w:t>
      </w:r>
    </w:p>
    <w:p w14:paraId="277B186D" w14:textId="3374957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4]</w:t>
      </w:r>
      <w:r w:rsidRPr="00BB3417">
        <w:rPr>
          <w:rFonts w:cs="Times New Roman"/>
          <w:noProof/>
          <w:kern w:val="0"/>
          <w:sz w:val="20"/>
        </w:rPr>
        <w:tab/>
        <w:t xml:space="preserve">POLAR INSTRUMENTS. Si9000e PCB field solver extracts insertion loss, </w:t>
      </w:r>
      <w:r w:rsidR="00751E5F" w:rsidRPr="00751E5F">
        <w:rPr>
          <w:rFonts w:cs="Times New Roman"/>
          <w:i/>
          <w:noProof/>
          <w:kern w:val="0"/>
          <w:sz w:val="20"/>
        </w:rPr>
        <w:t>RLGC</w:t>
      </w:r>
      <w:r w:rsidRPr="00BB3417">
        <w:rPr>
          <w:rFonts w:cs="Times New Roman"/>
          <w:noProof/>
          <w:kern w:val="0"/>
          <w:sz w:val="20"/>
        </w:rPr>
        <w:t xml:space="preserve"> and s-parameters[EB/OL](2020). https://www.polarinstruments.com/products/si/Si9000.html.</w:t>
      </w:r>
    </w:p>
    <w:p w14:paraId="3864D9B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5]</w:t>
      </w:r>
      <w:r w:rsidRPr="00BB3417">
        <w:rPr>
          <w:rFonts w:cs="Times New Roman"/>
          <w:noProof/>
          <w:kern w:val="0"/>
          <w:sz w:val="20"/>
        </w:rPr>
        <w:tab/>
        <w:t>ANSYS INC. Ansys HFSS[EB/OL]([</w:t>
      </w:r>
      <w:r w:rsidRPr="00BB3417">
        <w:rPr>
          <w:rFonts w:cs="Times New Roman"/>
          <w:noProof/>
          <w:kern w:val="0"/>
          <w:sz w:val="20"/>
        </w:rPr>
        <w:t>日期不详</w:t>
      </w:r>
      <w:r w:rsidRPr="00BB3417">
        <w:rPr>
          <w:rFonts w:cs="Times New Roman"/>
          <w:noProof/>
          <w:kern w:val="0"/>
          <w:sz w:val="20"/>
        </w:rPr>
        <w:t>])[2020–06–06]. https://www.ansys.com/zh-cn/products/electronics/ansys-hfss/.</w:t>
      </w:r>
    </w:p>
    <w:p w14:paraId="10017D0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6]</w:t>
      </w:r>
      <w:r w:rsidRPr="00BB3417">
        <w:rPr>
          <w:rFonts w:cs="Times New Roman"/>
          <w:noProof/>
          <w:kern w:val="0"/>
          <w:sz w:val="20"/>
        </w:rPr>
        <w:tab/>
        <w:t>ANSYS INC. Modes to Terminals Conversion[EB/OL](2020)[2020–06–06]. https://ansyshelp.ansys.com/Views/Secured/Electronics/v201/Subsystems/HFSS/HFSS.htm#HFSS/ModestoTerminalsConversion.htm.</w:t>
      </w:r>
    </w:p>
    <w:p w14:paraId="242641D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7]</w:t>
      </w:r>
      <w:r w:rsidRPr="00BB3417">
        <w:rPr>
          <w:rFonts w:cs="Times New Roman"/>
          <w:noProof/>
          <w:kern w:val="0"/>
          <w:sz w:val="20"/>
        </w:rPr>
        <w:tab/>
        <w:t>ANSYS INC. Calculating the W-Elements[EB/OL](2020)[2020–06–06]. https://ansyshelp.ansys.com/Views/Secured/Electronics/v201/home.htm#../Subsystems/Circuit/Content/HFSS/CalculatingtheWElements.htm?Highlight=Calculating the W-Elements.</w:t>
      </w:r>
    </w:p>
    <w:p w14:paraId="6AB7EBA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8]</w:t>
      </w:r>
      <w:r w:rsidRPr="00BB3417">
        <w:rPr>
          <w:rFonts w:cs="Times New Roman"/>
          <w:noProof/>
          <w:kern w:val="0"/>
          <w:sz w:val="20"/>
        </w:rPr>
        <w:tab/>
        <w:t>ANSYS INC. Exporting W-element Data[EB/OL](2020)[2020–06–06]. https://ansyshelp.ansys.com/Views/Secured/Electronics/v201/home.htm#../Subsystems/HFSS/Content/ReportsandPostProc/ExportingWelementData.htm?Highlight=W element.</w:t>
      </w:r>
    </w:p>
    <w:p w14:paraId="2CD95C9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9]</w:t>
      </w:r>
      <w:r w:rsidRPr="00BB3417">
        <w:rPr>
          <w:rFonts w:cs="Times New Roman"/>
          <w:noProof/>
          <w:kern w:val="0"/>
          <w:sz w:val="20"/>
        </w:rPr>
        <w:tab/>
      </w:r>
      <w:r w:rsidRPr="00BB3417">
        <w:rPr>
          <w:rFonts w:cs="Times New Roman"/>
          <w:noProof/>
          <w:kern w:val="0"/>
          <w:sz w:val="20"/>
        </w:rPr>
        <w:t>是德科技</w:t>
      </w:r>
      <w:r w:rsidRPr="00BB3417">
        <w:rPr>
          <w:rFonts w:cs="Times New Roman"/>
          <w:noProof/>
          <w:kern w:val="0"/>
          <w:sz w:val="20"/>
        </w:rPr>
        <w:t>. PathWave</w:t>
      </w:r>
      <w:r w:rsidRPr="00BB3417">
        <w:rPr>
          <w:rFonts w:cs="Times New Roman"/>
          <w:noProof/>
          <w:kern w:val="0"/>
          <w:sz w:val="20"/>
        </w:rPr>
        <w:t>先进设计系统（</w:t>
      </w:r>
      <w:r w:rsidRPr="00BB3417">
        <w:rPr>
          <w:rFonts w:cs="Times New Roman"/>
          <w:noProof/>
          <w:kern w:val="0"/>
          <w:sz w:val="20"/>
        </w:rPr>
        <w:t>ADS</w:t>
      </w:r>
      <w:r w:rsidRPr="00BB3417">
        <w:rPr>
          <w:rFonts w:cs="Times New Roman"/>
          <w:noProof/>
          <w:kern w:val="0"/>
          <w:sz w:val="20"/>
        </w:rPr>
        <w:t>）</w:t>
      </w:r>
      <w:r w:rsidRPr="00BB3417">
        <w:rPr>
          <w:rFonts w:cs="Times New Roman"/>
          <w:noProof/>
          <w:kern w:val="0"/>
          <w:sz w:val="20"/>
        </w:rPr>
        <w:t>[EB/OL](2020)[2020–06–06]. https://www.keysight.com/cn/zh/products/software/pathwave-design-software/pathwave-advanced-design-system.html.</w:t>
      </w:r>
    </w:p>
    <w:p w14:paraId="29C2A3D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0]</w:t>
      </w:r>
      <w:r w:rsidRPr="00BB3417">
        <w:rPr>
          <w:rFonts w:cs="Times New Roman"/>
          <w:noProof/>
          <w:kern w:val="0"/>
          <w:sz w:val="20"/>
        </w:rPr>
        <w:tab/>
        <w:t>KEYSIGHT TECHNOLOGIES. W_Element (Multi-Conductor Transmission Lines)[EB/OL](2020). qthelp://ads.2020update2/doc/ccsim/W_Element_(Multi-Conductor_Transmission_Lines).html.</w:t>
      </w:r>
    </w:p>
    <w:p w14:paraId="2B1345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1]</w:t>
      </w:r>
      <w:r w:rsidRPr="00BB3417">
        <w:rPr>
          <w:rFonts w:cs="Times New Roman"/>
          <w:noProof/>
          <w:kern w:val="0"/>
          <w:sz w:val="20"/>
        </w:rPr>
        <w:tab/>
        <w:t>KEYSIGHT TECHNOLOGIES. About HSPICE Compatibility[EB/OL](2020). qthelp://ads.2020update2/doc/hspice/About_HSPICE_Compatibility.html.</w:t>
      </w:r>
    </w:p>
    <w:p w14:paraId="1D6E1C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2]</w:t>
      </w:r>
      <w:r w:rsidRPr="00BB3417">
        <w:rPr>
          <w:rFonts w:cs="Times New Roman"/>
          <w:noProof/>
          <w:kern w:val="0"/>
          <w:sz w:val="20"/>
        </w:rPr>
        <w:tab/>
        <w:t>POLAR INSTRUMENTS. Si9000e[EB/OL]([</w:t>
      </w:r>
      <w:r w:rsidRPr="00BB3417">
        <w:rPr>
          <w:rFonts w:cs="Times New Roman"/>
          <w:noProof/>
          <w:kern w:val="0"/>
          <w:sz w:val="20"/>
        </w:rPr>
        <w:t>日期不详</w:t>
      </w:r>
      <w:r w:rsidRPr="00BB3417">
        <w:rPr>
          <w:rFonts w:cs="Times New Roman"/>
          <w:noProof/>
          <w:kern w:val="0"/>
          <w:sz w:val="20"/>
        </w:rPr>
        <w:t>])[2020–06–06]. https://www.polarinstruments.com/products/si/Si9000.html.</w:t>
      </w:r>
    </w:p>
    <w:p w14:paraId="244E8CD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3]</w:t>
      </w:r>
      <w:r w:rsidRPr="00BB3417">
        <w:rPr>
          <w:rFonts w:cs="Times New Roman"/>
          <w:noProof/>
          <w:kern w:val="0"/>
          <w:sz w:val="20"/>
        </w:rPr>
        <w:tab/>
        <w:t>CADENCE DESIGN SYSTEMS INC. Sigrity PowerSI[EB/OL]([</w:t>
      </w:r>
      <w:r w:rsidRPr="00BB3417">
        <w:rPr>
          <w:rFonts w:cs="Times New Roman"/>
          <w:noProof/>
          <w:kern w:val="0"/>
          <w:sz w:val="20"/>
        </w:rPr>
        <w:t>日期不详</w:t>
      </w:r>
      <w:r w:rsidRPr="00BB3417">
        <w:rPr>
          <w:rFonts w:cs="Times New Roman"/>
          <w:noProof/>
          <w:kern w:val="0"/>
          <w:sz w:val="20"/>
        </w:rPr>
        <w:t>])[2020–06–06]. https://www.cadence.com/en_US/home/tools/ic-package-design-and-analysis/si-pi-analysis-point-tools/sigrity-powersi.html#.</w:t>
      </w:r>
    </w:p>
    <w:p w14:paraId="747EAB5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4]</w:t>
      </w:r>
      <w:r w:rsidRPr="00BB3417">
        <w:rPr>
          <w:rFonts w:cs="Times New Roman"/>
          <w:noProof/>
          <w:kern w:val="0"/>
          <w:sz w:val="20"/>
        </w:rPr>
        <w:tab/>
        <w:t>THE MATHWORKS INC. MATLAB[EB/OL](2020). https://ww2.mathworks.cn/products/matlab.html.</w:t>
      </w:r>
    </w:p>
    <w:p w14:paraId="3A80E7A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5]</w:t>
      </w:r>
      <w:r w:rsidRPr="00BB3417">
        <w:rPr>
          <w:rFonts w:cs="Times New Roman"/>
          <w:noProof/>
          <w:kern w:val="0"/>
          <w:sz w:val="20"/>
        </w:rPr>
        <w:tab/>
        <w:t>TRIVERIO P, GRIVET-TALOCIA S, NAKHLA M S</w:t>
      </w:r>
      <w:r w:rsidRPr="00BB3417">
        <w:rPr>
          <w:rFonts w:cs="Times New Roman"/>
          <w:noProof/>
          <w:kern w:val="0"/>
          <w:sz w:val="20"/>
        </w:rPr>
        <w:t>等</w:t>
      </w:r>
      <w:r w:rsidRPr="00BB3417">
        <w:rPr>
          <w:rFonts w:cs="Times New Roman"/>
          <w:noProof/>
          <w:kern w:val="0"/>
          <w:sz w:val="20"/>
        </w:rPr>
        <w:t>. Stability, causality, and passivity in electrical interconnect models[J]. IEEE Transactions on Advanced Packaging, 2007, 30(4): 795–808. DOI:10.1109/TADVP.2007.901567.</w:t>
      </w:r>
    </w:p>
    <w:p w14:paraId="7E43B5A0"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6]</w:t>
      </w:r>
      <w:r w:rsidRPr="00BB3417">
        <w:rPr>
          <w:rFonts w:cs="Times New Roman"/>
          <w:noProof/>
          <w:kern w:val="0"/>
          <w:sz w:val="20"/>
        </w:rPr>
        <w:tab/>
        <w:t>CADENCE DESIGN SYSTEMS INC. Sigrity Broadband SPICE[EB/OL](2020)[2020–06–07]. https://www.cadence.com/en_US/home/tools/ic-package-design-and-analysis/si-pi-analysis-point-tools/sigrity-broadband-spice.html.</w:t>
      </w:r>
    </w:p>
    <w:p w14:paraId="069BB1A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7]</w:t>
      </w:r>
      <w:r w:rsidRPr="00BB3417">
        <w:rPr>
          <w:rFonts w:cs="Times New Roman"/>
          <w:noProof/>
          <w:kern w:val="0"/>
          <w:sz w:val="20"/>
        </w:rPr>
        <w:tab/>
        <w:t xml:space="preserve">KEYSIGHT TECHNOLOGIES. Analyzing Transmission Line Parameters[EB/OL](2020)[2020–06–07]. </w:t>
      </w:r>
      <w:r w:rsidRPr="00BB3417">
        <w:rPr>
          <w:rFonts w:cs="Times New Roman"/>
          <w:noProof/>
          <w:kern w:val="0"/>
          <w:sz w:val="20"/>
        </w:rPr>
        <w:lastRenderedPageBreak/>
        <w:t>http://na.support.keysight.com/plts/help/WebHelp/Analyzing/Analyzing_Transmission_Line_Parameters.html.</w:t>
      </w:r>
    </w:p>
    <w:p w14:paraId="1DFB8806" w14:textId="4AF5AF7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8]</w:t>
      </w:r>
      <w:r w:rsidRPr="00BB3417">
        <w:rPr>
          <w:rFonts w:cs="Times New Roman"/>
          <w:noProof/>
          <w:kern w:val="0"/>
          <w:sz w:val="20"/>
        </w:rPr>
        <w:tab/>
        <w:t>BALACHANDRAN J, BREBELS S, CARCHON G</w:t>
      </w:r>
      <w:r w:rsidRPr="00BB3417">
        <w:rPr>
          <w:rFonts w:cs="Times New Roman"/>
          <w:noProof/>
          <w:kern w:val="0"/>
          <w:sz w:val="20"/>
        </w:rPr>
        <w:t>等</w:t>
      </w:r>
      <w:r w:rsidRPr="00BB3417">
        <w:rPr>
          <w:rFonts w:cs="Times New Roman"/>
          <w:noProof/>
          <w:kern w:val="0"/>
          <w:sz w:val="20"/>
        </w:rPr>
        <w:t xml:space="preserve">. Accurate broadband parameter extraction methodology for </w:t>
      </w:r>
      <w:r w:rsidR="00434B0F" w:rsidRPr="00434B0F">
        <w:rPr>
          <w:rFonts w:cs="Times New Roman"/>
          <w:i/>
          <w:noProof/>
          <w:kern w:val="0"/>
          <w:sz w:val="20"/>
        </w:rPr>
        <w:t>S</w:t>
      </w:r>
      <w:r w:rsidRPr="00BB3417">
        <w:rPr>
          <w:rFonts w:cs="Times New Roman"/>
          <w:noProof/>
          <w:kern w:val="0"/>
          <w:sz w:val="20"/>
        </w:rPr>
        <w:t>-parameter measurements[C]//Proceedings - 9th IEEE Workshop on Signal Propagation on Interconnects, SPI 2005. . DOI:10.1109/SPI.2005.1500897.</w:t>
      </w:r>
    </w:p>
    <w:p w14:paraId="559E09AC" w14:textId="67E5D719"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9]</w:t>
      </w:r>
      <w:r w:rsidRPr="00BB3417">
        <w:rPr>
          <w:rFonts w:cs="Times New Roman"/>
          <w:noProof/>
          <w:kern w:val="0"/>
          <w:sz w:val="20"/>
        </w:rPr>
        <w:tab/>
        <w:t xml:space="preserve">SHANG Y, YU H, FEI W. Design and analysis of CMOS-based terahertz integrated circuits by causal fractional-order </w:t>
      </w:r>
      <w:r w:rsidR="00751E5F" w:rsidRPr="00751E5F">
        <w:rPr>
          <w:rFonts w:cs="Times New Roman"/>
          <w:i/>
          <w:noProof/>
          <w:kern w:val="0"/>
          <w:sz w:val="20"/>
        </w:rPr>
        <w:t>RLGC</w:t>
      </w:r>
      <w:r w:rsidRPr="00BB3417">
        <w:rPr>
          <w:rFonts w:cs="Times New Roman"/>
          <w:noProof/>
          <w:kern w:val="0"/>
          <w:sz w:val="20"/>
        </w:rPr>
        <w:t xml:space="preserve"> transmission line model[J]. IEEE Journal on Emerging and Selected Topics in Circuits and Systems, 2013, 3(3): 355–366. DOI:10.1109/JETCAS.2013.2268948.</w:t>
      </w:r>
    </w:p>
    <w:p w14:paraId="2AE5EDDE" w14:textId="30545FE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0]</w:t>
      </w:r>
      <w:r w:rsidRPr="00BB3417">
        <w:rPr>
          <w:rFonts w:cs="Times New Roman"/>
          <w:noProof/>
          <w:kern w:val="0"/>
          <w:sz w:val="20"/>
        </w:rPr>
        <w:tab/>
        <w:t>KIM W P, KIM J H, OH D</w:t>
      </w:r>
      <w:r w:rsidRPr="00BB3417">
        <w:rPr>
          <w:rFonts w:cs="Times New Roman"/>
          <w:noProof/>
          <w:kern w:val="0"/>
          <w:sz w:val="20"/>
        </w:rPr>
        <w:t>等</w:t>
      </w:r>
      <w:r w:rsidRPr="00BB3417">
        <w:rPr>
          <w:rFonts w:cs="Times New Roman"/>
          <w:noProof/>
          <w:kern w:val="0"/>
          <w:sz w:val="20"/>
        </w:rPr>
        <w:t xml:space="preserve">. </w:t>
      </w:r>
      <w:r w:rsidR="00434B0F" w:rsidRPr="00434B0F">
        <w:rPr>
          <w:rFonts w:cs="Times New Roman"/>
          <w:i/>
          <w:noProof/>
          <w:kern w:val="0"/>
          <w:sz w:val="20"/>
        </w:rPr>
        <w:t>S</w:t>
      </w:r>
      <w:r w:rsidRPr="00BB3417">
        <w:rPr>
          <w:rFonts w:cs="Times New Roman"/>
          <w:noProof/>
          <w:kern w:val="0"/>
          <w:sz w:val="20"/>
        </w:rPr>
        <w:t>-parameters based transmission line modeling with accurate low-frequency response[C]//Electrical Performance of Electronic Packaging, EPEP. . DOI:10.1109/EPEP.2006.321196.</w:t>
      </w:r>
    </w:p>
    <w:p w14:paraId="51E3241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1]</w:t>
      </w:r>
      <w:r w:rsidRPr="00BB3417">
        <w:rPr>
          <w:rFonts w:cs="Times New Roman"/>
          <w:noProof/>
          <w:kern w:val="0"/>
          <w:sz w:val="20"/>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5456882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2]</w:t>
      </w:r>
      <w:r w:rsidRPr="00BB3417">
        <w:rPr>
          <w:rFonts w:cs="Times New Roman"/>
          <w:noProof/>
          <w:kern w:val="0"/>
          <w:sz w:val="20"/>
        </w:rPr>
        <w:tab/>
        <w:t xml:space="preserve">TIEMEIJER L F, PIJPER R M T, VAN NOORT W. On the accuracy of the parameters extracted from </w:t>
      </w:r>
      <w:r w:rsidR="00434B0F" w:rsidRPr="00434B0F">
        <w:rPr>
          <w:rFonts w:cs="Times New Roman"/>
          <w:i/>
          <w:noProof/>
          <w:kern w:val="0"/>
          <w:sz w:val="20"/>
        </w:rPr>
        <w:t>S</w:t>
      </w:r>
      <w:r w:rsidRPr="00BB3417">
        <w:rPr>
          <w:rFonts w:cs="Times New Roman"/>
          <w:noProof/>
          <w:kern w:val="0"/>
          <w:sz w:val="20"/>
        </w:rPr>
        <w:t>-parameter measurements taken on differential IC transmission lines[C]//IEEE Transactions on Microwave Theory and Techniques. . DOI:10.1109/TMTT.2009.2020821.</w:t>
      </w:r>
    </w:p>
    <w:p w14:paraId="2738455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3]</w:t>
      </w:r>
      <w:r w:rsidRPr="00BB3417">
        <w:rPr>
          <w:rFonts w:cs="Times New Roman"/>
          <w:noProof/>
          <w:kern w:val="0"/>
          <w:sz w:val="20"/>
        </w:rPr>
        <w:tab/>
        <w:t>ORLANDI A, DUFFY A P, ARCHAMBEAULT B</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II - Assessment of FSV performance[J]. IEEE Transactions on Electromagnetic Compatibility, 2006, 48(3): 460–467. DOI:10.1109/TEMC.2006.879360.</w:t>
      </w:r>
    </w:p>
    <w:p w14:paraId="34C8D48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4]</w:t>
      </w:r>
      <w:r w:rsidRPr="00BB3417">
        <w:rPr>
          <w:rFonts w:cs="Times New Roman"/>
          <w:noProof/>
          <w:kern w:val="0"/>
          <w:sz w:val="20"/>
        </w:rPr>
        <w:tab/>
        <w:t>DUFFY A P, MARTIN A J M, ORLANDI A</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1 - The FSV method[J]. IEEE Transactions on Electromagnetic Compatibility, 2006, 48(3): 449–458. DOI:10.1109/TEMC.2006.879358.</w:t>
      </w:r>
    </w:p>
    <w:p w14:paraId="178E022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5]</w:t>
      </w:r>
      <w:r w:rsidRPr="00BB3417">
        <w:rPr>
          <w:rFonts w:cs="Times New Roman"/>
          <w:noProof/>
          <w:kern w:val="0"/>
          <w:sz w:val="20"/>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6]</w:t>
      </w:r>
      <w:r w:rsidRPr="00BB3417">
        <w:rPr>
          <w:rFonts w:cs="Times New Roman"/>
          <w:noProof/>
          <w:kern w:val="0"/>
          <w:sz w:val="20"/>
        </w:rPr>
        <w:tab/>
        <w:t>PAUL C R. Decoupling the multiconductor transmission line equations[J]. IEEE Transactions on Microwave Theory and Techniques, 1996, 44(8): 1429–1440. DOI:10.1109/22.536026.</w:t>
      </w:r>
    </w:p>
    <w:p w14:paraId="320B9B73"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7]</w:t>
      </w:r>
      <w:r w:rsidRPr="00BB3417">
        <w:rPr>
          <w:rFonts w:cs="Times New Roman"/>
          <w:noProof/>
          <w:kern w:val="0"/>
          <w:sz w:val="20"/>
        </w:rPr>
        <w:tab/>
        <w:t>FRANZ INC. sinh, cosh, tanh, asinh, acosh, atanh[EB/OL](2002)[2020–04–30]. https://franz.com/support/documentation/ansicl.94/dictentr/sinhcosh.htm.</w:t>
      </w:r>
    </w:p>
    <w:p w14:paraId="02575A94" w14:textId="192A0F72" w:rsidR="00BB3417" w:rsidRPr="00BB3417" w:rsidRDefault="00BB3417" w:rsidP="00BB3417">
      <w:pPr>
        <w:autoSpaceDE w:val="0"/>
        <w:autoSpaceDN w:val="0"/>
        <w:adjustRightInd w:val="0"/>
        <w:ind w:left="640" w:firstLine="400"/>
        <w:jc w:val="left"/>
        <w:rPr>
          <w:rFonts w:cs="Times New Roman"/>
          <w:noProof/>
          <w:sz w:val="20"/>
        </w:rPr>
      </w:pPr>
      <w:r w:rsidRPr="00BB3417">
        <w:rPr>
          <w:rFonts w:cs="Times New Roman"/>
          <w:noProof/>
          <w:kern w:val="0"/>
          <w:sz w:val="20"/>
        </w:rPr>
        <w:t>[58]</w:t>
      </w:r>
      <w:r w:rsidRPr="00BB3417">
        <w:rPr>
          <w:rFonts w:cs="Times New Roman"/>
          <w:noProof/>
          <w:kern w:val="0"/>
          <w:sz w:val="20"/>
        </w:rPr>
        <w:tab/>
        <w:t xml:space="preserve">KIM W, SWAMINATHAN M. Validity of non-physical </w:t>
      </w:r>
      <w:r w:rsidR="00751E5F" w:rsidRPr="00751E5F">
        <w:rPr>
          <w:rFonts w:cs="Times New Roman"/>
          <w:i/>
          <w:noProof/>
          <w:kern w:val="0"/>
          <w:sz w:val="20"/>
        </w:rPr>
        <w:t>RLGC</w:t>
      </w:r>
      <w:r w:rsidRPr="00BB3417">
        <w:rPr>
          <w:rFonts w:cs="Times New Roman"/>
          <w:noProof/>
          <w:kern w:val="0"/>
          <w:sz w:val="20"/>
        </w:rPr>
        <w:t xml:space="preserve">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8" w:name="_Toc42474642"/>
      <w:r w:rsidRPr="003446B3">
        <w:rPr>
          <w:rFonts w:hint="eastAsia"/>
        </w:rPr>
        <w:lastRenderedPageBreak/>
        <w:t>谢辞</w:t>
      </w:r>
      <w:bookmarkEnd w:id="238"/>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9" w:name="正文终止点"/>
    </w:p>
    <w:bookmarkEnd w:id="239"/>
    <w:p w14:paraId="2B1E5E41" w14:textId="66E755C8" w:rsidR="003446B3" w:rsidRDefault="00434B0F" w:rsidP="00340AD7">
      <w:pPr>
        <w:pStyle w:val="12"/>
        <w:spacing w:beforeLines="100" w:before="312"/>
      </w:pPr>
      <w:r w:rsidRPr="00434B0F">
        <w:rPr>
          <w:i/>
        </w:rPr>
        <w:lastRenderedPageBreak/>
        <w:t>S</w:t>
      </w:r>
      <w:r w:rsidR="003446B3" w:rsidRPr="00FD6650">
        <w:t>-PARAMETERS-BASED RLCG EXTRACTION FOR MULTICONDUCTOR TRANSMISSION LINES</w:t>
      </w:r>
    </w:p>
    <w:p w14:paraId="730ED79A" w14:textId="5A67D546"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51E5F" w:rsidRPr="00751E5F">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51E5F" w:rsidRPr="00751E5F">
        <w:rPr>
          <w:i/>
        </w:rPr>
        <w:t>RLGC</w:t>
      </w:r>
      <w:r>
        <w:t xml:space="preserve"> model </w:t>
      </w:r>
      <w:r w:rsidRPr="008F61D2">
        <w:t xml:space="preserve">can be done either experimentally through </w:t>
      </w:r>
      <w:r w:rsidRPr="003837E1">
        <w:t xml:space="preserve">measured </w:t>
      </w:r>
      <w:r w:rsidR="00434B0F" w:rsidRPr="00434B0F">
        <w:rPr>
          <w:i/>
        </w:rPr>
        <w:t>S</w:t>
      </w:r>
      <w:r w:rsidR="003473D4">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fldChar w:fldCharType="begin" w:fldLock="1"/>
      </w:r>
      <w:r w:rsidR="00BB3417">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BB3417">
        <w:rPr>
          <w:rFonts w:hint="eastAsia"/>
        </w:rPr>
        <w:instrText xml:space="preserve"> - 9th IEEE Workshop on Signal Propagation on Interconnects, SPI 2005","id":"ITEM-1","issued":{"date-parts":[["2005"]]},"note":"S -&amp;gt; RLGC</w:instrText>
      </w:r>
      <w:r w:rsidR="00BB3417">
        <w:rPr>
          <w:rFonts w:hint="eastAsia"/>
        </w:rPr>
        <w:instrText>误差分析</w:instrText>
      </w:r>
      <w:r w:rsidR="00BB3417">
        <w:rPr>
          <w:rFonts w:hint="eastAsia"/>
        </w:rPr>
        <w:instrText>","page":"57-60","title":"Accurate broadband parameter extraction methodology for S-parameter measurements","ty</w:instrText>
      </w:r>
      <w:r w:rsidR="00BB3417">
        <w:instrText>pe":"paper-conference","volume":"2005"},"uris":["http://www.mendeley.com/documents/?uuid=d91b5f8d-1363-3277-b785-68bbf42b76ec"]}],"mendeley":{"formattedCitation":"&lt;sup&gt;[48]&lt;/sup&gt;","plainTextFormattedCitation":"[48]"},"properties":{"noteIndex":0},"schema":"https://github.com/citation-style-language/schema/raw/master/csl-citation.json"}</w:instrText>
      </w:r>
      <w:r w:rsidR="00BB3417">
        <w:fldChar w:fldCharType="separate"/>
      </w:r>
      <w:r w:rsidR="00BB3417" w:rsidRPr="00BB3417">
        <w:rPr>
          <w:noProof/>
          <w:vertAlign w:val="superscript"/>
        </w:rPr>
        <w:t>[48]</w:t>
      </w:r>
      <w:r w:rsidR="00BB3417">
        <w:fldChar w:fldCharType="end"/>
      </w:r>
    </w:p>
    <w:p w14:paraId="30BC4DB3" w14:textId="1568FFD8" w:rsidR="003446B3" w:rsidRDefault="00202C34" w:rsidP="005B6843">
      <w:r>
        <w:t xml:space="preserve">The research topic of this thesis is </w:t>
      </w:r>
      <w:bookmarkStart w:id="240" w:name="_Hlk42811871"/>
      <w:r>
        <w:t>the extraction method</w:t>
      </w:r>
      <w:r w:rsidRPr="00EE7B83">
        <w:rPr>
          <w:i/>
        </w:rPr>
        <w:t xml:space="preserve"> </w:t>
      </w:r>
      <w:r w:rsidRPr="00F44A08">
        <w:t>of</w:t>
      </w:r>
      <w:r>
        <w:rPr>
          <w:rFonts w:hint="eastAsia"/>
          <w:i/>
        </w:rPr>
        <w:t xml:space="preserve"> </w:t>
      </w:r>
      <w:r w:rsidR="00751E5F" w:rsidRPr="00751E5F">
        <w:rPr>
          <w:i/>
        </w:rPr>
        <w:t>RLGC</w:t>
      </w:r>
      <w:r>
        <w:t xml:space="preserve"> </w:t>
      </w:r>
      <w:r>
        <w:rPr>
          <w:rFonts w:hint="eastAsia"/>
        </w:rPr>
        <w:t xml:space="preserve">of </w:t>
      </w:r>
      <w:r>
        <w:t xml:space="preserve">transmission lines </w:t>
      </w:r>
      <w:r w:rsidRPr="00F44A08">
        <w:t>from</w:t>
      </w:r>
      <w:r>
        <w:rPr>
          <w:rFonts w:hint="eastAsia"/>
          <w:i/>
        </w:rPr>
        <w:t xml:space="preserve"> </w:t>
      </w:r>
      <w:r w:rsidR="00434B0F" w:rsidRPr="00434B0F">
        <w:rPr>
          <w:i/>
        </w:rPr>
        <w:t>S</w:t>
      </w:r>
      <w:r>
        <w:rPr>
          <w:rFonts w:hint="eastAsia"/>
        </w:rPr>
        <w:t xml:space="preserve"> </w:t>
      </w:r>
      <w:r w:rsidRPr="00581735">
        <w:t>parameters</w:t>
      </w:r>
      <w:bookmarkEnd w:id="240"/>
      <w: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434B0F" w:rsidRPr="00434B0F">
        <w:rPr>
          <w:i/>
        </w:rPr>
        <w:t>S</w:t>
      </w:r>
      <w:r w:rsidR="00164D97" w:rsidRPr="00581735">
        <w:t xml:space="preserve">-parameters-based </w:t>
      </w:r>
      <w:r w:rsidR="00164D97">
        <w:t xml:space="preserve">transmission lines </w:t>
      </w:r>
      <w:r w:rsidR="00751E5F" w:rsidRPr="00751E5F">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4F49B887"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51E5F" w:rsidRPr="00751E5F">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51E5F" w:rsidRPr="00751E5F">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434B0F" w:rsidRPr="00434B0F">
        <w:rPr>
          <w:i/>
        </w:rPr>
        <w:t>S</w:t>
      </w:r>
      <w:r w:rsidR="003473D4">
        <w:t xml:space="preserve"> </w:t>
      </w:r>
      <w:r w:rsidR="00340AD7" w:rsidRPr="00340AD7">
        <w:t xml:space="preserve">parameters from </w:t>
      </w:r>
      <w:r w:rsidR="00751E5F" w:rsidRPr="00751E5F">
        <w:rPr>
          <w:i/>
        </w:rPr>
        <w:t>RLGC</w:t>
      </w:r>
      <w:r w:rsidR="00340AD7" w:rsidRPr="00340AD7">
        <w:t xml:space="preserve"> parameters of the multi-conductor transmission line</w:t>
      </w:r>
      <w:r w:rsidR="00073B6B">
        <w:t>s</w:t>
      </w:r>
      <w:r w:rsidR="00340AD7" w:rsidRPr="00340AD7">
        <w:t xml:space="preserve"> is summarized.</w:t>
      </w:r>
    </w:p>
    <w:p w14:paraId="3532C604" w14:textId="7C721964"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434B0F" w:rsidRPr="00434B0F">
        <w:rPr>
          <w:i/>
        </w:rPr>
        <w:t>S</w:t>
      </w:r>
      <w:r w:rsidR="003473D4">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434B0F" w:rsidRPr="00434B0F">
        <w:rPr>
          <w:i/>
        </w:rPr>
        <w:t>S</w:t>
      </w:r>
      <w:r w:rsidR="002339CB">
        <w:t>-parameter-based transmission-line parameters extraction algorithm.</w:t>
      </w:r>
    </w:p>
    <w:p w14:paraId="206D5366" w14:textId="696E7A85"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434B0F" w:rsidRPr="00434B0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434B0F" w:rsidRPr="00434B0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434B0F" w:rsidRPr="00434B0F">
        <w:rPr>
          <w:i/>
        </w:rPr>
        <w:t>S</w:t>
      </w:r>
      <w:r w:rsidR="003473D4">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434B0F" w:rsidRPr="00434B0F">
        <w:rPr>
          <w:i/>
        </w:rPr>
        <w:t>S</w:t>
      </w:r>
      <w:r w:rsidRPr="00BD384E">
        <w:t xml:space="preserve"> parameters. Finally, the pre-processing method of </w:t>
      </w:r>
      <w:r w:rsidR="00434B0F" w:rsidRPr="00434B0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12C72769" w:rsidR="009D5303" w:rsidRDefault="009D5303" w:rsidP="009D5303">
      <w:r>
        <w:t xml:space="preserve">The subject of this </w:t>
      </w:r>
      <w:r w:rsidR="00625632">
        <w:t>thesis</w:t>
      </w:r>
      <w:r>
        <w:t xml:space="preserve"> is the </w:t>
      </w:r>
      <w:r w:rsidR="00434B0F" w:rsidRPr="00434B0F">
        <w:rPr>
          <w:i/>
        </w:rPr>
        <w:t>S</w:t>
      </w:r>
      <w:r>
        <w:t>-parameter-based transmission</w:t>
      </w:r>
      <w:r w:rsidR="00625632">
        <w:t>-</w:t>
      </w:r>
      <w:r>
        <w:t xml:space="preserve">line </w:t>
      </w:r>
      <w:r w:rsidR="00751E5F" w:rsidRPr="00751E5F">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1D9339ED"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202C34">
        <w:t>The 2</w:t>
      </w:r>
      <w:r w:rsidR="00202C34" w:rsidRPr="000D18BE">
        <w:rPr>
          <w:i/>
          <w:iCs/>
        </w:rPr>
        <w:t>N</w:t>
      </w:r>
      <w:r w:rsidR="00202C34">
        <w:t xml:space="preserve">-port </w:t>
      </w:r>
      <w:r w:rsidR="004E0754" w:rsidRPr="004E0754">
        <w:rPr>
          <w:i/>
        </w:rPr>
        <w:t>ABCD</w:t>
      </w:r>
      <w:r w:rsidR="00202C34">
        <w:t xml:space="preserve"> parameters, </w:t>
      </w:r>
      <w:r w:rsidR="004E0754" w:rsidRPr="004E0754">
        <w:rPr>
          <w:i/>
        </w:rPr>
        <w:t>Z</w:t>
      </w:r>
      <w:r w:rsidR="00202C34">
        <w:t xml:space="preserve"> parameters, </w:t>
      </w:r>
      <w:r w:rsidR="00202C34" w:rsidRPr="00F44A08">
        <w:rPr>
          <w:i/>
        </w:rPr>
        <w:t>Y</w:t>
      </w:r>
      <w:r w:rsidR="00202C34">
        <w:rPr>
          <w:rFonts w:hint="eastAsia"/>
        </w:rPr>
        <w:t xml:space="preserve"> </w:t>
      </w:r>
      <w:r w:rsidR="00202C34">
        <w:t xml:space="preserve">parameters and </w:t>
      </w:r>
      <w:r w:rsidR="00434B0F" w:rsidRPr="00434B0F">
        <w:rPr>
          <w:i/>
        </w:rPr>
        <w:t>S</w:t>
      </w:r>
      <w:r w:rsidR="00202C34">
        <w:rPr>
          <w:rFonts w:hint="eastAsia"/>
        </w:rPr>
        <w:t xml:space="preserve"> </w:t>
      </w:r>
      <w:r w:rsidR="00202C34">
        <w:t xml:space="preserve">parameters of the </w:t>
      </w:r>
      <w:r w:rsidR="00202C34" w:rsidRPr="003324D1">
        <w:rPr>
          <w:i/>
          <w:iCs/>
        </w:rPr>
        <w:t>N</w:t>
      </w:r>
      <w:r w:rsidR="00202C34">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113C78A7" w:rsidR="009D5303" w:rsidRDefault="009D5303" w:rsidP="009D5303">
      <w:r>
        <w:t>(3)</w:t>
      </w:r>
      <w:r w:rsidR="00E74A17">
        <w:t xml:space="preserve"> T</w:t>
      </w:r>
      <w:r w:rsidR="00E74A17" w:rsidRPr="00E74A17">
        <w:t xml:space="preserve">he </w:t>
      </w:r>
      <w:r w:rsidR="00434B0F" w:rsidRPr="00434B0F">
        <w:rPr>
          <w:i/>
        </w:rPr>
        <w:t>S</w:t>
      </w:r>
      <w:r w:rsidR="003473D4">
        <w:t xml:space="preserve"> parameters</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434B0F" w:rsidRPr="00434B0F">
        <w:rPr>
          <w:i/>
        </w:rPr>
        <w:t>S</w:t>
      </w:r>
      <w:r w:rsidR="00E74A17">
        <w:t>-parameter-based transmission-line parameters extraction algorithm.</w:t>
      </w:r>
    </w:p>
    <w:p w14:paraId="1FBD793E" w14:textId="36550A6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434B0F" w:rsidRPr="00434B0F">
        <w:rPr>
          <w:i/>
        </w:rPr>
        <w:t>S</w:t>
      </w:r>
      <w:r w:rsidR="003473D4">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434B0F" w:rsidRPr="00434B0F">
        <w:rPr>
          <w:i/>
        </w:rPr>
        <w:t>S</w:t>
      </w:r>
      <w:r w:rsidR="003473D4">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434B0F" w:rsidRPr="00434B0F">
        <w:rPr>
          <w:i/>
        </w:rPr>
        <w:t>S</w:t>
      </w:r>
      <w:r w:rsidR="003473D4">
        <w:t xml:space="preserve"> parameter</w:t>
      </w:r>
      <w:r>
        <w:t xml:space="preserve">s and the post-processing of the </w:t>
      </w:r>
      <w:r w:rsidR="007E1F53">
        <w:t>original extracted-</w:t>
      </w:r>
      <w:r>
        <w:t>transmission</w:t>
      </w:r>
      <w:r w:rsidR="007E1F53">
        <w:t>-</w:t>
      </w:r>
      <w:r>
        <w:t>line parameters are discussed.</w:t>
      </w:r>
    </w:p>
    <w:p w14:paraId="514A9F72" w14:textId="39F2F450" w:rsidR="007F5D27" w:rsidRDefault="007F5D27" w:rsidP="00B17C5F">
      <w:r>
        <w:t xml:space="preserve">In this </w:t>
      </w:r>
      <w:r w:rsidR="00704074">
        <w:rPr>
          <w:rFonts w:hint="eastAsia"/>
        </w:rPr>
        <w:t>thesis</w:t>
      </w:r>
      <w:r>
        <w:t xml:space="preserve">, </w:t>
      </w:r>
      <w:r w:rsidR="0009348D">
        <w:t xml:space="preserve">a </w:t>
      </w:r>
      <w:r w:rsidR="00434B0F" w:rsidRPr="00434B0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20CEDB6E" w:rsidR="007F5D27" w:rsidRDefault="007F5D27" w:rsidP="007F5D27">
      <w:r>
        <w:lastRenderedPageBreak/>
        <w:t xml:space="preserve">(1) The </w:t>
      </w:r>
      <w:r w:rsidR="00B17C5F">
        <w:t>e</w:t>
      </w:r>
      <w:r>
        <w:t xml:space="preserve">ffect </w:t>
      </w:r>
      <w:r w:rsidR="00B17C5F">
        <w:t xml:space="preserve">of the basic assumptions of MTL equations on the </w:t>
      </w:r>
      <w:r w:rsidR="00434B0F" w:rsidRPr="00434B0F">
        <w:rPr>
          <w:i/>
        </w:rPr>
        <w:t>S</w:t>
      </w:r>
      <w:r w:rsidR="00B17C5F">
        <w:t>-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A256B3">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434B0F" w:rsidRPr="00434B0F">
        <w:rPr>
          <w:i/>
        </w:rPr>
        <w:t>S</w:t>
      </w:r>
      <w:r w:rsidR="003473D4">
        <w:t xml:space="preserve"> parameter</w:t>
      </w:r>
      <w:r>
        <w:t xml:space="preserve">s obtained by the VNA test and </w:t>
      </w:r>
      <w:r w:rsidR="008145FA">
        <w:t xml:space="preserve">the </w:t>
      </w:r>
      <w:r>
        <w:t xml:space="preserve">modeling performance of the </w:t>
      </w:r>
      <w:r w:rsidR="00751E5F" w:rsidRPr="00751E5F">
        <w:rPr>
          <w:i/>
        </w:rPr>
        <w:t>RLGC</w:t>
      </w:r>
      <w:r>
        <w:t xml:space="preserve"> model extracted from </w:t>
      </w:r>
      <w:r w:rsidR="008145FA">
        <w:t xml:space="preserve">those </w:t>
      </w:r>
      <w:r w:rsidR="00434B0F" w:rsidRPr="00434B0F">
        <w:rPr>
          <w:i/>
        </w:rPr>
        <w:t>S</w:t>
      </w:r>
      <w:r w:rsidR="003473D4">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51E5F" w:rsidRPr="00751E5F">
        <w:rPr>
          <w:i/>
        </w:rPr>
        <w:t>RLGC</w:t>
      </w:r>
      <w:r>
        <w:t xml:space="preserve">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601112BD" w:rsidR="007F5D27" w:rsidRDefault="007F5D27" w:rsidP="00770295">
      <w:r>
        <w:t xml:space="preserve">(2) </w:t>
      </w:r>
      <w:r w:rsidR="00751E5F" w:rsidRPr="00751E5F">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xml:space="preserve">, which cannot be directly obtained from the </w:t>
      </w:r>
      <w:r w:rsidR="00434B0F" w:rsidRPr="00434B0F">
        <w:rPr>
          <w:i/>
        </w:rPr>
        <w:t>S</w:t>
      </w:r>
      <w:r w:rsidR="003473D4">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51E5F" w:rsidRPr="00751E5F">
        <w:rPr>
          <w:i/>
        </w:rPr>
        <w:t>RLGC</w:t>
      </w:r>
      <w:r>
        <w:t xml:space="preserve">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4F062B87" w:rsidR="00F7627F" w:rsidRDefault="007F5D27" w:rsidP="00FA1618">
      <w:r>
        <w:t xml:space="preserve">(3) The stability, causality and passivity of the </w:t>
      </w:r>
      <w:r w:rsidR="00751E5F" w:rsidRPr="00751E5F">
        <w:rPr>
          <w:i/>
        </w:rPr>
        <w:t>RLGC</w:t>
      </w:r>
      <w:r>
        <w:t xml:space="preserve">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rsidR="00434B0F" w:rsidRPr="00434B0F">
        <w:rPr>
          <w:i/>
        </w:rPr>
        <w:t>S</w:t>
      </w:r>
      <w:r w:rsidR="003473D4">
        <w:t xml:space="preserve"> parameter</w:t>
      </w:r>
      <w:r>
        <w:t xml:space="preserve">s may be "noisy" due to </w:t>
      </w:r>
      <w:r w:rsidR="00CF2072">
        <w:t xml:space="preserve">non-perfect </w:t>
      </w:r>
      <w:r>
        <w:t xml:space="preserve">VNA calibration or de-embedding, the </w:t>
      </w:r>
      <w:r w:rsidR="00751E5F" w:rsidRPr="00751E5F">
        <w:rPr>
          <w:i/>
        </w:rPr>
        <w:t>RLGC</w:t>
      </w:r>
      <w:r>
        <w:t xml:space="preserve"> model directly extracted by </w:t>
      </w:r>
      <w:r w:rsidR="008D5785">
        <w:t xml:space="preserve">those </w:t>
      </w:r>
      <w:r w:rsidR="00434B0F" w:rsidRPr="00434B0F">
        <w:rPr>
          <w:i/>
        </w:rPr>
        <w:t>S</w:t>
      </w:r>
      <w:r w:rsidR="003473D4">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434B0F" w:rsidRPr="00434B0F">
        <w:rPr>
          <w:i/>
        </w:rPr>
        <w:t>S</w:t>
      </w:r>
      <w:r w:rsidR="003473D4">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434B0F" w:rsidRPr="00434B0F">
        <w:rPr>
          <w:i/>
        </w:rPr>
        <w:t>S</w:t>
      </w:r>
      <w:r w:rsidR="003473D4">
        <w:t xml:space="preserve"> parameter</w:t>
      </w:r>
      <w:r w:rsidR="00D16D4A">
        <w:t>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2B12261C"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A256B3">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w:t>
      </w:r>
      <w:r w:rsidR="00751E5F" w:rsidRPr="00751E5F">
        <w:rPr>
          <w:i/>
        </w:rPr>
        <w:t>RLGC</w:t>
      </w:r>
      <w:r w:rsidR="00CF2072">
        <w:t xml:space="preserve"> </w:t>
      </w:r>
      <w:r>
        <w:t xml:space="preserve">to the </w:t>
      </w:r>
      <w:r w:rsidR="00434B0F" w:rsidRPr="00434B0F">
        <w:rPr>
          <w:i/>
        </w:rPr>
        <w:t>S</w:t>
      </w:r>
      <w:r w:rsidR="003473D4">
        <w:t xml:space="preserve"> </w:t>
      </w:r>
      <w:r>
        <w:t>parameter</w:t>
      </w:r>
      <w:r w:rsidR="003473D4">
        <w:t>s</w:t>
      </w:r>
      <w:r>
        <w:t xml:space="preserve">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51E5F" w:rsidRPr="00751E5F">
        <w:rPr>
          <w:i/>
        </w:rPr>
        <w:t>RLGC</w:t>
      </w:r>
      <w:r w:rsidR="00CF2072">
        <w:t xml:space="preserve">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00A019D9"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51E5F" w:rsidRPr="00751E5F">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877F46" w14:textId="77777777" w:rsidR="00F9733F" w:rsidRDefault="00F9733F" w:rsidP="005F2619">
      <w:r>
        <w:separator/>
      </w:r>
    </w:p>
    <w:p w14:paraId="372A575A" w14:textId="77777777" w:rsidR="00F9733F" w:rsidRDefault="00F9733F" w:rsidP="005F2619"/>
    <w:p w14:paraId="6E65F700" w14:textId="77777777" w:rsidR="00F9733F" w:rsidRDefault="00F9733F" w:rsidP="005F2619"/>
    <w:p w14:paraId="58C1BD00" w14:textId="77777777" w:rsidR="00F9733F" w:rsidRDefault="00F9733F" w:rsidP="005F2619"/>
  </w:endnote>
  <w:endnote w:type="continuationSeparator" w:id="0">
    <w:p w14:paraId="138EB9F4" w14:textId="77777777" w:rsidR="00F9733F" w:rsidRDefault="00F9733F" w:rsidP="005F2619">
      <w:r>
        <w:continuationSeparator/>
      </w:r>
    </w:p>
    <w:p w14:paraId="6580725F" w14:textId="77777777" w:rsidR="00F9733F" w:rsidRDefault="00F9733F" w:rsidP="005F2619"/>
    <w:p w14:paraId="0BB09137" w14:textId="77777777" w:rsidR="00F9733F" w:rsidRDefault="00F9733F" w:rsidP="005F2619"/>
    <w:p w14:paraId="0FBF9146" w14:textId="77777777" w:rsidR="00F9733F" w:rsidRDefault="00F9733F"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532A51B7-AEB5-4FE2-AE78-7892C80F07DE}"/>
    <w:embedBold r:id="rId2" w:subsetted="1" w:fontKey="{D426823E-1B2B-4620-8E30-102B47FCF647}"/>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81D1814C-9A5E-46ED-90C5-116BB6CDC3AD}"/>
    <w:embedBold r:id="rId4" w:subsetted="1" w:fontKey="{4F2AC83D-C41F-40B9-9D15-563428BEAEC8}"/>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9A5AE815-8AB6-4669-B95F-5FC559B429C9}"/>
    <w:embedBold r:id="rId6" w:fontKey="{7BFAF3A4-FFFE-4391-995D-45176E541DF3}"/>
    <w:embedItalic r:id="rId7" w:fontKey="{3A40BEDC-F057-4746-A224-C661F8433303}"/>
    <w:embedBoldItalic r:id="rId8" w:fontKey="{08F6832C-41D3-4D2D-88E6-0250FC734345}"/>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3A56F25F-B7A5-43BF-B593-C29A1057E90A}"/>
    <w:embedBold r:id="rId10" w:subsetted="1" w:fontKey="{34727FDF-0B54-4784-B233-CB95CF23BCBD}"/>
    <w:embedItalic r:id="rId11" w:subsetted="1" w:fontKey="{29C453BF-D224-47D4-B250-3DCE6371F149}"/>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3473D4" w:rsidRDefault="003473D4"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3473D4" w:rsidRDefault="003473D4"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3473D4" w:rsidRDefault="003473D4"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3473D4" w:rsidRDefault="003473D4"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7E39474F" w:rsidR="003473D4" w:rsidRDefault="003473D4"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985495">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985495">
          <w:rPr>
            <w:noProof/>
          </w:rPr>
          <w:instrText>1</w:instrText>
        </w:r>
        <w:r>
          <w:fldChar w:fldCharType="end"/>
        </w:r>
        <w:r>
          <w:rPr>
            <w:rFonts w:hint="eastAsia"/>
          </w:rPr>
          <w:instrText>+1</w:instrText>
        </w:r>
        <w:r>
          <w:instrText xml:space="preserve"> </w:instrText>
        </w:r>
        <w:r>
          <w:fldChar w:fldCharType="separate"/>
        </w:r>
        <w:r w:rsidR="00985495">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0BAF8BE9" w:rsidR="003473D4" w:rsidRDefault="003473D4"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F9733F">
          <w:fldChar w:fldCharType="begin"/>
        </w:r>
        <w:r w:rsidR="00F9733F">
          <w:instrText xml:space="preserve"> SECTIONPAGES   \* MERGEFORMAT </w:instrText>
        </w:r>
        <w:r w:rsidR="00F9733F">
          <w:fldChar w:fldCharType="separate"/>
        </w:r>
        <w:r w:rsidR="00985495">
          <w:rPr>
            <w:noProof/>
          </w:rPr>
          <w:t>3</w:t>
        </w:r>
        <w:r w:rsidR="00F9733F">
          <w:rPr>
            <w:noProof/>
          </w:rPr>
          <w:fldChar w:fldCharType="end"/>
        </w:r>
        <w:r>
          <w:t xml:space="preserve"> </w:t>
        </w:r>
        <w:r>
          <w:rPr>
            <w:rFonts w:hint="eastAsia"/>
          </w:rPr>
          <w:t>页</w:t>
        </w:r>
      </w:p>
    </w:sdtContent>
  </w:sdt>
  <w:p w14:paraId="4BED9908" w14:textId="77777777" w:rsidR="003473D4" w:rsidRDefault="003473D4"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59B4EB" w14:textId="77777777" w:rsidR="00F9733F" w:rsidRDefault="00F9733F" w:rsidP="005E1246">
      <w:r>
        <w:separator/>
      </w:r>
    </w:p>
  </w:footnote>
  <w:footnote w:type="continuationSeparator" w:id="0">
    <w:p w14:paraId="7398840A" w14:textId="77777777" w:rsidR="00F9733F" w:rsidRDefault="00F9733F" w:rsidP="005F2619">
      <w:r>
        <w:continuationSeparator/>
      </w:r>
    </w:p>
    <w:p w14:paraId="3D0E6227" w14:textId="77777777" w:rsidR="00F9733F" w:rsidRDefault="00F9733F" w:rsidP="005F2619"/>
    <w:p w14:paraId="6BD84902" w14:textId="77777777" w:rsidR="00F9733F" w:rsidRDefault="00F9733F" w:rsidP="005F2619"/>
    <w:p w14:paraId="6375BF92" w14:textId="77777777" w:rsidR="00F9733F" w:rsidRDefault="00F9733F" w:rsidP="005F2619"/>
  </w:footnote>
  <w:footnote w:id="1">
    <w:p w14:paraId="1DE659AD" w14:textId="3A011144" w:rsidR="003473D4" w:rsidRPr="00866BFC" w:rsidRDefault="003473D4"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3473D4" w:rsidRPr="00A3647F" w:rsidRDefault="003473D4"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3473D4" w:rsidRPr="00A3647F" w:rsidRDefault="003473D4"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3473D4" w:rsidRPr="00A3647F" w:rsidRDefault="003473D4"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3473D4" w:rsidRPr="00C66E52" w:rsidRDefault="003473D4"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3473D4" w:rsidRPr="00460E63" w:rsidRDefault="003473D4"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3473D4" w:rsidRPr="00320FB7" w:rsidRDefault="003473D4"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3473D4" w:rsidRPr="00EB7EA4" w:rsidRDefault="003473D4"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3473D4" w:rsidRPr="00BA0942" w:rsidRDefault="003473D4"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BAF6A6D" w:rsidR="003473D4" w:rsidRPr="00B2209C" w:rsidRDefault="003473D4"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01B01932" w:rsidR="003473D4" w:rsidRPr="000E4F7E" w:rsidRDefault="003473D4"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A256B3">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3473D4" w:rsidRDefault="003473D4"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55765072" w:rsidR="003473D4" w:rsidRPr="00617AF1" w:rsidRDefault="003473D4"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3473D4" w:rsidRDefault="003473D4"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3473D4" w:rsidRDefault="003473D4"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3473D4" w:rsidRDefault="003473D4"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71610947" w:rsidR="003473D4" w:rsidRPr="00375CC9" w:rsidRDefault="003473D4"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A256B3">
        <w:rPr>
          <w:rFonts w:hint="eastAsia"/>
        </w:rPr>
        <w:t>（</w:t>
      </w:r>
      <w:r w:rsidR="00A256B3">
        <w:rPr>
          <w:noProof/>
        </w:rPr>
        <w:t>110</w:t>
      </w:r>
      <w:r w:rsidR="00A256B3">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4B0B1BB" w:rsidR="003473D4" w:rsidRPr="00B5021C" w:rsidRDefault="003473D4"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A256B3">
        <w:t>3.3.2</w:t>
      </w:r>
      <w:r>
        <w:fldChar w:fldCharType="end"/>
      </w:r>
      <w:r>
        <w:rPr>
          <w:rFonts w:hint="eastAsia"/>
        </w:rPr>
        <w:t>节所述的条件</w:t>
      </w:r>
      <w:r>
        <w:rPr>
          <w:rFonts w:hint="eastAsia"/>
        </w:rPr>
        <w:t>3</w:t>
      </w:r>
      <w:r>
        <w:rPr>
          <w:rFonts w:hint="eastAsia"/>
        </w:rPr>
        <w:t>成立</w:t>
      </w:r>
    </w:p>
  </w:footnote>
  <w:footnote w:id="19">
    <w:p w14:paraId="3C8075A4" w14:textId="3D157471" w:rsidR="003473D4" w:rsidRDefault="003473D4"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3473D4" w:rsidRDefault="003473D4"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3473D4" w:rsidRPr="005422C7" w:rsidRDefault="003473D4"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3473D4" w:rsidRDefault="003473D4"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3473D4" w:rsidRDefault="003473D4"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3473D4" w:rsidRDefault="003473D4"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3473D4" w:rsidRPr="005F2619" w:rsidRDefault="003473D4"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9C"/>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69D9"/>
    <w:rsid w:val="00047610"/>
    <w:rsid w:val="00050370"/>
    <w:rsid w:val="00050384"/>
    <w:rsid w:val="00051779"/>
    <w:rsid w:val="00051BA0"/>
    <w:rsid w:val="0005208E"/>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AC4"/>
    <w:rsid w:val="001F4FD3"/>
    <w:rsid w:val="001F532D"/>
    <w:rsid w:val="001F53DF"/>
    <w:rsid w:val="001F5CB4"/>
    <w:rsid w:val="001F5CC6"/>
    <w:rsid w:val="001F78E4"/>
    <w:rsid w:val="00200E41"/>
    <w:rsid w:val="00201459"/>
    <w:rsid w:val="00202375"/>
    <w:rsid w:val="00202AA9"/>
    <w:rsid w:val="00202C34"/>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165"/>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6DB"/>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44A"/>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3D4"/>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4B0F"/>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4D97"/>
    <w:rsid w:val="004D574C"/>
    <w:rsid w:val="004D5A5E"/>
    <w:rsid w:val="004D6A1A"/>
    <w:rsid w:val="004D6E18"/>
    <w:rsid w:val="004E0754"/>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441"/>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1E5F"/>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6B4E"/>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3AF"/>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786"/>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5495"/>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6B3"/>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37809"/>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66E"/>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77B76"/>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518"/>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54D0"/>
    <w:rsid w:val="00DD7E7E"/>
    <w:rsid w:val="00DE00C7"/>
    <w:rsid w:val="00DE01F3"/>
    <w:rsid w:val="00DE0311"/>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AE2"/>
    <w:rsid w:val="00EA4F71"/>
    <w:rsid w:val="00EA51E3"/>
    <w:rsid w:val="00EA692A"/>
    <w:rsid w:val="00EA7C18"/>
    <w:rsid w:val="00EB079E"/>
    <w:rsid w:val="00EB08B2"/>
    <w:rsid w:val="00EB0CAB"/>
    <w:rsid w:val="00EB11BB"/>
    <w:rsid w:val="00EB1631"/>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0EB"/>
    <w:rsid w:val="00F937BD"/>
    <w:rsid w:val="00F962FA"/>
    <w:rsid w:val="00F967CD"/>
    <w:rsid w:val="00F96BD2"/>
    <w:rsid w:val="00F9733F"/>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vsdx"/><Relationship Id="rId42" Type="http://schemas.openxmlformats.org/officeDocument/2006/relationships/package" Target="embeddings/Microsoft_Visio___3.vsdx"/><Relationship Id="rId47" Type="http://schemas.openxmlformats.org/officeDocument/2006/relationships/image" Target="media/image28.emf"/><Relationship Id="rId63" Type="http://schemas.openxmlformats.org/officeDocument/2006/relationships/image" Target="media/image38.png"/><Relationship Id="rId68" Type="http://schemas.openxmlformats.org/officeDocument/2006/relationships/package" Target="embeddings/Microsoft_Visio___10.vsdx"/><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package" Target="embeddings/Microsoft_Visio___4.vsdx"/><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3.emf"/><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5.emf"/><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image" Target="media/image17.png"/><Relationship Id="rId38" Type="http://schemas.openxmlformats.org/officeDocument/2006/relationships/package" Target="embeddings/Microsoft_Visio___1.vsdx"/><Relationship Id="rId46" Type="http://schemas.openxmlformats.org/officeDocument/2006/relationships/image" Target="media/image27.png"/><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6.emf"/><Relationship Id="rId41" Type="http://schemas.openxmlformats.org/officeDocument/2006/relationships/image" Target="media/image23.emf"/><Relationship Id="rId54" Type="http://schemas.openxmlformats.org/officeDocument/2006/relationships/package" Target="embeddings/Microsoft_Visio___6.vsdx"/><Relationship Id="rId62" Type="http://schemas.openxmlformats.org/officeDocument/2006/relationships/package" Target="embeddings/Microsoft_Visio___9.vsdx"/><Relationship Id="rId70" Type="http://schemas.openxmlformats.org/officeDocument/2006/relationships/package" Target="embeddings/Microsoft_Visio___11.vsdx"/><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package" Target="embeddings/Microsoft_Visio___5.vsdx"/><Relationship Id="rId60" Type="http://schemas.openxmlformats.org/officeDocument/2006/relationships/package" Target="embeddings/Microsoft_Visio___8.vsdx"/><Relationship Id="rId65" Type="http://schemas.openxmlformats.org/officeDocument/2006/relationships/image" Target="media/image40.png"/><Relationship Id="rId73" Type="http://schemas.openxmlformats.org/officeDocument/2006/relationships/package" Target="embeddings/Microsoft_Visio___12.vsdx"/><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2.emf"/><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image" Target="media/image33.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2.vsdx"/><Relationship Id="rId45" Type="http://schemas.openxmlformats.org/officeDocument/2006/relationships/image" Target="media/image26.png"/><Relationship Id="rId66" Type="http://schemas.openxmlformats.org/officeDocument/2006/relationships/image" Target="media/image4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31D1D"/>
    <w:rsid w:val="00252AAE"/>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6C0703"/>
    <w:rsid w:val="0074669A"/>
    <w:rsid w:val="007A347D"/>
    <w:rsid w:val="00883D38"/>
    <w:rsid w:val="009057FC"/>
    <w:rsid w:val="009E37DE"/>
    <w:rsid w:val="00A252F7"/>
    <w:rsid w:val="00A3630A"/>
    <w:rsid w:val="00AC4BEA"/>
    <w:rsid w:val="00BF271A"/>
    <w:rsid w:val="00C66A04"/>
    <w:rsid w:val="00C7344D"/>
    <w:rsid w:val="00D0444A"/>
    <w:rsid w:val="00D110A9"/>
    <w:rsid w:val="00D17BBE"/>
    <w:rsid w:val="00D33823"/>
    <w:rsid w:val="00D519D5"/>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45</TotalTime>
  <Pages>65</Pages>
  <Words>53867</Words>
  <Characters>307044</Characters>
  <Application>Microsoft Office Word</Application>
  <DocSecurity>0</DocSecurity>
  <Lines>2558</Lines>
  <Paragraphs>720</Paragraphs>
  <ScaleCrop>false</ScaleCrop>
  <Company>上海交通大学</Company>
  <LinksUpToDate>false</LinksUpToDate>
  <CharactersWithSpaces>360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48</cp:revision>
  <dcterms:created xsi:type="dcterms:W3CDTF">2020-04-29T15:51:00Z</dcterms:created>
  <dcterms:modified xsi:type="dcterms:W3CDTF">2020-06-14T10:38: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